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52C7C" w:rsidRPr="00240519" w:rsidRDefault="00037D2E" w:rsidP="00226222">
      <w:pPr>
        <w:pStyle w:val="1"/>
        <w:widowControl w:val="0"/>
        <w:spacing w:before="0" w:beforeAutospacing="0" w:after="480" w:afterAutospacing="0"/>
        <w:ind w:firstLine="851"/>
        <w:jc w:val="both"/>
        <w:rPr>
          <w:b w:val="0"/>
          <w:sz w:val="28"/>
          <w:szCs w:val="28"/>
        </w:rPr>
      </w:pPr>
      <w:r w:rsidRPr="008912B6">
        <w:rPr>
          <w:sz w:val="28"/>
          <w:szCs w:val="28"/>
        </w:rPr>
        <w:t xml:space="preserve">ВВЕДЕНИЕ </w:t>
      </w:r>
    </w:p>
    <w:p w:rsidR="00684CB0" w:rsidRPr="003B33CB" w:rsidRDefault="00684CB0" w:rsidP="004F7659">
      <w:pPr>
        <w:widowControl w:val="0"/>
        <w:spacing w:line="360" w:lineRule="auto"/>
        <w:ind w:firstLine="851"/>
        <w:jc w:val="both"/>
        <w:rPr>
          <w:sz w:val="28"/>
          <w:szCs w:val="28"/>
        </w:rPr>
      </w:pPr>
      <w:r w:rsidRPr="003B33CB">
        <w:rPr>
          <w:sz w:val="28"/>
          <w:szCs w:val="28"/>
        </w:rPr>
        <w:t>Динамичное развитие информационных технологий и их внедрение в повседневную жизнь стали неотъемлемой частью развития общества. В информационном состоянии общества очень важна эффективная эксплуатация информационных ресурсов. Объем информации, поступающей к человеку через все информационные средства, непрерывно растет. Поэтому для каждого человека, живущего в информационном обществе, очень важно овладение средствами оптимального решения задачи накопления, упорядочения и рационального использования информации.</w:t>
      </w:r>
    </w:p>
    <w:p w:rsidR="00684CB0" w:rsidRPr="003B33CB" w:rsidRDefault="00684CB0" w:rsidP="004F7659">
      <w:pPr>
        <w:widowControl w:val="0"/>
        <w:autoSpaceDE w:val="0"/>
        <w:autoSpaceDN w:val="0"/>
        <w:spacing w:line="360" w:lineRule="auto"/>
        <w:ind w:firstLine="851"/>
        <w:jc w:val="both"/>
        <w:rPr>
          <w:sz w:val="28"/>
          <w:szCs w:val="28"/>
        </w:rPr>
      </w:pPr>
      <w:r w:rsidRPr="003B33CB">
        <w:rPr>
          <w:sz w:val="28"/>
          <w:szCs w:val="28"/>
        </w:rPr>
        <w:t>Возможности человека в обработке информации резко возросли с использованием компьютеров. В применении ЭВМ для решения задач информационного обслуживания можно выделить два периода:</w:t>
      </w:r>
    </w:p>
    <w:p w:rsidR="00684CB0" w:rsidRPr="003B33CB" w:rsidRDefault="00684CB0" w:rsidP="00980FDD">
      <w:pPr>
        <w:pStyle w:val="ab"/>
        <w:widowControl w:val="0"/>
        <w:numPr>
          <w:ilvl w:val="0"/>
          <w:numId w:val="8"/>
        </w:numPr>
        <w:autoSpaceDE w:val="0"/>
        <w:autoSpaceDN w:val="0"/>
        <w:spacing w:line="360" w:lineRule="auto"/>
        <w:ind w:left="1276" w:hanging="425"/>
        <w:jc w:val="both"/>
        <w:rPr>
          <w:sz w:val="28"/>
          <w:szCs w:val="28"/>
        </w:rPr>
      </w:pPr>
      <w:r w:rsidRPr="003B33CB">
        <w:rPr>
          <w:sz w:val="28"/>
          <w:szCs w:val="28"/>
        </w:rPr>
        <w:t xml:space="preserve">начальный период, когда решением задач обработки информации, организацией данных занимался небольшой круг людей </w:t>
      </w:r>
      <w:r w:rsidR="00055D07">
        <w:rPr>
          <w:sz w:val="28"/>
          <w:szCs w:val="28"/>
        </w:rPr>
        <w:t>–</w:t>
      </w:r>
      <w:r w:rsidRPr="003B33CB">
        <w:rPr>
          <w:sz w:val="28"/>
          <w:szCs w:val="28"/>
        </w:rPr>
        <w:t xml:space="preserve"> системные программисты. Этот период характерен тем, что создавались программные средства для решения конкретной задачи обработки данных. При этом для решения другой задачи, в которой использовались эти же данные, нужно было создавать новые программы;</w:t>
      </w:r>
    </w:p>
    <w:p w:rsidR="00684CB0" w:rsidRPr="003B33CB" w:rsidRDefault="00684CB0" w:rsidP="00980FDD">
      <w:pPr>
        <w:pStyle w:val="ab"/>
        <w:widowControl w:val="0"/>
        <w:numPr>
          <w:ilvl w:val="0"/>
          <w:numId w:val="8"/>
        </w:numPr>
        <w:autoSpaceDE w:val="0"/>
        <w:autoSpaceDN w:val="0"/>
        <w:spacing w:line="360" w:lineRule="auto"/>
        <w:ind w:left="1276" w:hanging="425"/>
        <w:jc w:val="both"/>
        <w:rPr>
          <w:sz w:val="28"/>
          <w:szCs w:val="28"/>
        </w:rPr>
      </w:pPr>
      <w:r w:rsidRPr="003B33CB">
        <w:rPr>
          <w:sz w:val="28"/>
          <w:szCs w:val="28"/>
        </w:rPr>
        <w:t>период системного применения ЭВМ. Для решения на ЭВМ комплекса задач создаются программные средства, оперирующие одними и теми же данными, использующие единую информационную модель объекта. Эти средства не зависят от характера объекта, его модели, их можно применять для информационного обслуживания различных задач. Человечество пришло к организации информации в информационно-справочных системах.</w:t>
      </w:r>
    </w:p>
    <w:p w:rsidR="00FA6E2E" w:rsidRDefault="00FA6E2E" w:rsidP="00226222">
      <w:pPr>
        <w:widowControl w:val="0"/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нформационно-справочная система – это программа или комплекс программ, позволяющий удобно просматривать информацию, а также находить </w:t>
      </w:r>
      <w:r w:rsidR="00684CB0">
        <w:rPr>
          <w:sz w:val="28"/>
          <w:szCs w:val="28"/>
        </w:rPr>
        <w:t xml:space="preserve">ответы на </w:t>
      </w:r>
      <w:r>
        <w:rPr>
          <w:sz w:val="28"/>
          <w:szCs w:val="28"/>
        </w:rPr>
        <w:t>интересующ</w:t>
      </w:r>
      <w:r w:rsidR="00684CB0">
        <w:rPr>
          <w:sz w:val="28"/>
          <w:szCs w:val="28"/>
        </w:rPr>
        <w:t>ие</w:t>
      </w:r>
      <w:r w:rsidR="002A251A" w:rsidRPr="002A251A">
        <w:rPr>
          <w:sz w:val="28"/>
          <w:szCs w:val="28"/>
        </w:rPr>
        <w:t xml:space="preserve"> </w:t>
      </w:r>
      <w:r w:rsidR="00684CB0">
        <w:rPr>
          <w:sz w:val="28"/>
          <w:szCs w:val="28"/>
        </w:rPr>
        <w:t>вопросы</w:t>
      </w:r>
      <w:r>
        <w:rPr>
          <w:sz w:val="28"/>
          <w:szCs w:val="28"/>
        </w:rPr>
        <w:t>.</w:t>
      </w:r>
      <w:r w:rsidR="009E7A3C">
        <w:rPr>
          <w:sz w:val="28"/>
          <w:szCs w:val="28"/>
        </w:rPr>
        <w:t xml:space="preserve"> Кроме того</w:t>
      </w:r>
      <w:r>
        <w:rPr>
          <w:sz w:val="28"/>
          <w:szCs w:val="28"/>
        </w:rPr>
        <w:t xml:space="preserve"> эти программы позволяют проводить </w:t>
      </w:r>
      <w:r w:rsidR="009E7A3C">
        <w:rPr>
          <w:sz w:val="28"/>
          <w:szCs w:val="28"/>
        </w:rPr>
        <w:t xml:space="preserve">следующую </w:t>
      </w:r>
      <w:r>
        <w:rPr>
          <w:sz w:val="28"/>
          <w:szCs w:val="28"/>
        </w:rPr>
        <w:t>работу с информацией:</w:t>
      </w:r>
    </w:p>
    <w:p w:rsidR="00FA6E2E" w:rsidRDefault="009E7A3C" w:rsidP="00980FDD">
      <w:pPr>
        <w:pStyle w:val="ab"/>
        <w:widowControl w:val="0"/>
        <w:numPr>
          <w:ilvl w:val="0"/>
          <w:numId w:val="5"/>
        </w:numPr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>обновлять</w:t>
      </w:r>
      <w:r w:rsidR="00FA6E2E">
        <w:rPr>
          <w:sz w:val="28"/>
          <w:szCs w:val="28"/>
        </w:rPr>
        <w:t xml:space="preserve"> информацию;</w:t>
      </w:r>
    </w:p>
    <w:p w:rsidR="00FA6E2E" w:rsidRDefault="00FA6E2E" w:rsidP="00980FDD">
      <w:pPr>
        <w:pStyle w:val="ab"/>
        <w:widowControl w:val="0"/>
        <w:numPr>
          <w:ilvl w:val="0"/>
          <w:numId w:val="5"/>
        </w:numPr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редактировать некорректн</w:t>
      </w:r>
      <w:r w:rsidR="009E7A3C">
        <w:rPr>
          <w:sz w:val="28"/>
          <w:szCs w:val="28"/>
        </w:rPr>
        <w:t>ую</w:t>
      </w:r>
      <w:r>
        <w:rPr>
          <w:sz w:val="28"/>
          <w:szCs w:val="28"/>
        </w:rPr>
        <w:t xml:space="preserve"> информацию;</w:t>
      </w:r>
    </w:p>
    <w:p w:rsidR="00FA6E2E" w:rsidRDefault="00FA6E2E" w:rsidP="00980FDD">
      <w:pPr>
        <w:pStyle w:val="ab"/>
        <w:widowControl w:val="0"/>
        <w:numPr>
          <w:ilvl w:val="0"/>
          <w:numId w:val="5"/>
        </w:numPr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>удалять устаревшую информацию.</w:t>
      </w:r>
    </w:p>
    <w:p w:rsidR="00FA6E2E" w:rsidRDefault="00FA6E2E" w:rsidP="00226222">
      <w:pPr>
        <w:widowControl w:val="0"/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дной из таких </w:t>
      </w:r>
      <w:r w:rsidR="009E7A3C">
        <w:rPr>
          <w:sz w:val="28"/>
          <w:szCs w:val="28"/>
        </w:rPr>
        <w:t>программ</w:t>
      </w:r>
      <w:r>
        <w:rPr>
          <w:sz w:val="28"/>
          <w:szCs w:val="28"/>
        </w:rPr>
        <w:t xml:space="preserve"> является информационно-справочная система «Зоопарки мира».</w:t>
      </w:r>
    </w:p>
    <w:p w:rsidR="00FA6E2E" w:rsidRDefault="00FA6E2E" w:rsidP="00226222">
      <w:pPr>
        <w:widowControl w:val="0"/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дачей данного курсового проекта является написание </w:t>
      </w:r>
      <w:r w:rsidR="009E7A3C">
        <w:rPr>
          <w:sz w:val="28"/>
          <w:szCs w:val="28"/>
        </w:rPr>
        <w:t>информационно-справочной системы,</w:t>
      </w:r>
      <w:r>
        <w:rPr>
          <w:sz w:val="28"/>
          <w:szCs w:val="28"/>
        </w:rPr>
        <w:t xml:space="preserve"> позволяющей просматривать информацию о зоопарках со всего мира, а также о животных, содержащихся в них. В данной программе реализованы следующие функции:</w:t>
      </w:r>
    </w:p>
    <w:p w:rsidR="00FA6E2E" w:rsidRDefault="00FA6E2E" w:rsidP="00980FDD">
      <w:pPr>
        <w:pStyle w:val="ab"/>
        <w:widowControl w:val="0"/>
        <w:numPr>
          <w:ilvl w:val="0"/>
          <w:numId w:val="6"/>
        </w:numPr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смотр </w:t>
      </w:r>
      <w:r w:rsidR="009E7A3C">
        <w:rPr>
          <w:sz w:val="28"/>
          <w:szCs w:val="28"/>
        </w:rPr>
        <w:t xml:space="preserve">информации о </w:t>
      </w:r>
      <w:r>
        <w:rPr>
          <w:sz w:val="28"/>
          <w:szCs w:val="28"/>
        </w:rPr>
        <w:t>зоопарк</w:t>
      </w:r>
      <w:r w:rsidR="009E7A3C">
        <w:rPr>
          <w:sz w:val="28"/>
          <w:szCs w:val="28"/>
        </w:rPr>
        <w:t>ах</w:t>
      </w:r>
      <w:r>
        <w:rPr>
          <w:sz w:val="28"/>
          <w:szCs w:val="28"/>
        </w:rPr>
        <w:t xml:space="preserve"> и</w:t>
      </w:r>
      <w:r w:rsidR="009E7A3C">
        <w:rPr>
          <w:sz w:val="28"/>
          <w:szCs w:val="28"/>
        </w:rPr>
        <w:t xml:space="preserve"> их </w:t>
      </w:r>
      <w:r>
        <w:rPr>
          <w:sz w:val="28"/>
          <w:szCs w:val="28"/>
        </w:rPr>
        <w:t>фотографий;</w:t>
      </w:r>
    </w:p>
    <w:p w:rsidR="00FA6E2E" w:rsidRDefault="00FA6E2E" w:rsidP="00980FDD">
      <w:pPr>
        <w:pStyle w:val="ab"/>
        <w:widowControl w:val="0"/>
        <w:numPr>
          <w:ilvl w:val="0"/>
          <w:numId w:val="6"/>
        </w:numPr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>просмотр животных содержащихся в зоопарках, а также их фотографий и видео</w:t>
      </w:r>
      <w:r w:rsidR="009E7A3C">
        <w:rPr>
          <w:sz w:val="28"/>
          <w:szCs w:val="28"/>
        </w:rPr>
        <w:t>материалов</w:t>
      </w:r>
      <w:r>
        <w:rPr>
          <w:sz w:val="28"/>
          <w:szCs w:val="28"/>
        </w:rPr>
        <w:t>;</w:t>
      </w:r>
    </w:p>
    <w:p w:rsidR="00FA6E2E" w:rsidRDefault="00863B6E" w:rsidP="00980FDD">
      <w:pPr>
        <w:pStyle w:val="ab"/>
        <w:widowControl w:val="0"/>
        <w:numPr>
          <w:ilvl w:val="0"/>
          <w:numId w:val="6"/>
        </w:numPr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>просмотр информации о</w:t>
      </w:r>
      <w:r w:rsidR="009E7A3C">
        <w:rPr>
          <w:sz w:val="28"/>
          <w:szCs w:val="28"/>
        </w:rPr>
        <w:t>б особенностях</w:t>
      </w:r>
      <w:r>
        <w:rPr>
          <w:sz w:val="28"/>
          <w:szCs w:val="28"/>
        </w:rPr>
        <w:t xml:space="preserve"> животных;</w:t>
      </w:r>
    </w:p>
    <w:p w:rsidR="00863B6E" w:rsidRDefault="00863B6E" w:rsidP="00980FDD">
      <w:pPr>
        <w:pStyle w:val="ab"/>
        <w:widowControl w:val="0"/>
        <w:numPr>
          <w:ilvl w:val="0"/>
          <w:numId w:val="6"/>
        </w:numPr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>поиск зоопарков, животных по заданным критериям;</w:t>
      </w:r>
    </w:p>
    <w:p w:rsidR="00863B6E" w:rsidRDefault="00863B6E" w:rsidP="00980FDD">
      <w:pPr>
        <w:pStyle w:val="ab"/>
        <w:widowControl w:val="0"/>
        <w:numPr>
          <w:ilvl w:val="0"/>
          <w:numId w:val="6"/>
        </w:numPr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>добавление, редактирование и удаление информации</w:t>
      </w:r>
      <w:r w:rsidR="003B33CB">
        <w:rPr>
          <w:sz w:val="28"/>
          <w:szCs w:val="28"/>
        </w:rPr>
        <w:t>.</w:t>
      </w:r>
    </w:p>
    <w:p w:rsidR="00863B6E" w:rsidRPr="00863B6E" w:rsidRDefault="00863B6E" w:rsidP="00226222">
      <w:pPr>
        <w:widowControl w:val="0"/>
        <w:tabs>
          <w:tab w:val="left" w:pos="1260"/>
        </w:tabs>
        <w:spacing w:line="360" w:lineRule="auto"/>
        <w:ind w:firstLine="853"/>
        <w:jc w:val="both"/>
        <w:rPr>
          <w:sz w:val="28"/>
          <w:szCs w:val="28"/>
        </w:rPr>
      </w:pPr>
      <w:r w:rsidRPr="00863B6E">
        <w:rPr>
          <w:sz w:val="28"/>
          <w:szCs w:val="28"/>
        </w:rPr>
        <w:t>Пояснительная записка состоит из четырёх разделов, содержащих необходимую информацию по организации и эксплуатации программного продукта.</w:t>
      </w:r>
    </w:p>
    <w:p w:rsidR="00863B6E" w:rsidRPr="00863B6E" w:rsidRDefault="00863B6E" w:rsidP="00226222">
      <w:pPr>
        <w:pStyle w:val="a3"/>
        <w:widowControl w:val="0"/>
        <w:spacing w:after="0" w:line="360" w:lineRule="auto"/>
        <w:ind w:firstLine="853"/>
        <w:jc w:val="both"/>
        <w:rPr>
          <w:sz w:val="28"/>
          <w:szCs w:val="28"/>
        </w:rPr>
      </w:pPr>
      <w:r>
        <w:rPr>
          <w:sz w:val="28"/>
          <w:szCs w:val="28"/>
        </w:rPr>
        <w:t>Первый раздел</w:t>
      </w:r>
      <w:r w:rsidRPr="00863B6E">
        <w:rPr>
          <w:sz w:val="28"/>
          <w:szCs w:val="28"/>
        </w:rPr>
        <w:t xml:space="preserve"> «Анализ задачи» </w:t>
      </w:r>
      <w:r>
        <w:rPr>
          <w:sz w:val="28"/>
          <w:szCs w:val="28"/>
        </w:rPr>
        <w:t>содержит</w:t>
      </w:r>
      <w:r w:rsidRPr="00863B6E">
        <w:rPr>
          <w:sz w:val="28"/>
          <w:szCs w:val="28"/>
        </w:rPr>
        <w:t xml:space="preserve"> описание предметной области курсового проекта</w:t>
      </w:r>
      <w:r>
        <w:rPr>
          <w:sz w:val="28"/>
          <w:szCs w:val="28"/>
        </w:rPr>
        <w:t>, а также</w:t>
      </w:r>
      <w:r w:rsidRPr="00863B6E">
        <w:rPr>
          <w:sz w:val="28"/>
          <w:szCs w:val="28"/>
        </w:rPr>
        <w:t xml:space="preserve"> перечисляются требования к программе, опи</w:t>
      </w:r>
      <w:r>
        <w:rPr>
          <w:sz w:val="28"/>
          <w:szCs w:val="28"/>
        </w:rPr>
        <w:t>сывается схема «Сущность-связь» и</w:t>
      </w:r>
      <w:r w:rsidRPr="00863B6E">
        <w:rPr>
          <w:sz w:val="28"/>
          <w:szCs w:val="28"/>
        </w:rPr>
        <w:t xml:space="preserve"> инструменты разработки.</w:t>
      </w:r>
    </w:p>
    <w:p w:rsidR="00863B6E" w:rsidRPr="00863B6E" w:rsidRDefault="00863B6E" w:rsidP="00226222">
      <w:pPr>
        <w:widowControl w:val="0"/>
        <w:spacing w:line="360" w:lineRule="auto"/>
        <w:ind w:firstLine="853"/>
        <w:jc w:val="both"/>
        <w:rPr>
          <w:sz w:val="28"/>
          <w:szCs w:val="28"/>
        </w:rPr>
      </w:pPr>
      <w:r>
        <w:rPr>
          <w:sz w:val="28"/>
          <w:szCs w:val="28"/>
        </w:rPr>
        <w:t>Второй раздел</w:t>
      </w:r>
      <w:r w:rsidRPr="00863B6E">
        <w:rPr>
          <w:sz w:val="28"/>
          <w:szCs w:val="28"/>
        </w:rPr>
        <w:t xml:space="preserve"> «Проектирование задачи» </w:t>
      </w:r>
      <w:r>
        <w:rPr>
          <w:sz w:val="28"/>
          <w:szCs w:val="28"/>
        </w:rPr>
        <w:t>описывает</w:t>
      </w:r>
      <w:r w:rsidR="002A251A" w:rsidRPr="002A251A">
        <w:rPr>
          <w:sz w:val="28"/>
          <w:szCs w:val="28"/>
        </w:rPr>
        <w:t xml:space="preserve"> </w:t>
      </w:r>
      <w:r>
        <w:rPr>
          <w:sz w:val="28"/>
          <w:szCs w:val="28"/>
        </w:rPr>
        <w:t>реляционную</w:t>
      </w:r>
      <w:r w:rsidRPr="00863B6E">
        <w:rPr>
          <w:sz w:val="28"/>
          <w:szCs w:val="28"/>
        </w:rPr>
        <w:t xml:space="preserve"> модель данных, </w:t>
      </w:r>
      <w:r>
        <w:rPr>
          <w:sz w:val="28"/>
          <w:szCs w:val="28"/>
        </w:rPr>
        <w:t>структуру</w:t>
      </w:r>
      <w:r w:rsidRPr="00863B6E">
        <w:rPr>
          <w:sz w:val="28"/>
          <w:szCs w:val="28"/>
        </w:rPr>
        <w:t xml:space="preserve"> базы данных, </w:t>
      </w:r>
      <w:r>
        <w:rPr>
          <w:sz w:val="28"/>
          <w:szCs w:val="28"/>
        </w:rPr>
        <w:t>входную и выходную информацию</w:t>
      </w:r>
      <w:r w:rsidRPr="00863B6E">
        <w:rPr>
          <w:sz w:val="28"/>
          <w:szCs w:val="28"/>
        </w:rPr>
        <w:t xml:space="preserve">, а также </w:t>
      </w:r>
      <w:r>
        <w:rPr>
          <w:sz w:val="28"/>
          <w:szCs w:val="28"/>
        </w:rPr>
        <w:t>структуру</w:t>
      </w:r>
      <w:r w:rsidRPr="00863B6E">
        <w:rPr>
          <w:sz w:val="28"/>
          <w:szCs w:val="28"/>
        </w:rPr>
        <w:t xml:space="preserve"> меню.</w:t>
      </w:r>
    </w:p>
    <w:p w:rsidR="00863B6E" w:rsidRPr="00863B6E" w:rsidRDefault="00863B6E" w:rsidP="00226222">
      <w:pPr>
        <w:widowControl w:val="0"/>
        <w:spacing w:line="360" w:lineRule="auto"/>
        <w:ind w:firstLine="853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ретий раздел </w:t>
      </w:r>
      <w:r w:rsidRPr="00863B6E">
        <w:rPr>
          <w:sz w:val="28"/>
          <w:szCs w:val="28"/>
        </w:rPr>
        <w:t xml:space="preserve">«Реализация» </w:t>
      </w:r>
      <w:r>
        <w:rPr>
          <w:sz w:val="28"/>
          <w:szCs w:val="28"/>
        </w:rPr>
        <w:t>содержит</w:t>
      </w:r>
      <w:r w:rsidRPr="00863B6E">
        <w:rPr>
          <w:sz w:val="28"/>
          <w:szCs w:val="28"/>
        </w:rPr>
        <w:t xml:space="preserve"> описание организации функций добавления,</w:t>
      </w:r>
      <w:r>
        <w:rPr>
          <w:sz w:val="28"/>
          <w:szCs w:val="28"/>
        </w:rPr>
        <w:t xml:space="preserve"> редактирования, удаления и поиска, а т</w:t>
      </w:r>
      <w:r w:rsidRPr="00863B6E">
        <w:rPr>
          <w:sz w:val="28"/>
          <w:szCs w:val="28"/>
        </w:rPr>
        <w:t>акже опи</w:t>
      </w:r>
      <w:r>
        <w:rPr>
          <w:sz w:val="28"/>
          <w:szCs w:val="28"/>
        </w:rPr>
        <w:t>сание всех элементов управления, полное и функциональное</w:t>
      </w:r>
      <w:r w:rsidRPr="00863B6E">
        <w:rPr>
          <w:sz w:val="28"/>
          <w:szCs w:val="28"/>
        </w:rPr>
        <w:t xml:space="preserve"> тестировани</w:t>
      </w:r>
      <w:r>
        <w:rPr>
          <w:sz w:val="28"/>
          <w:szCs w:val="28"/>
        </w:rPr>
        <w:t>е</w:t>
      </w:r>
      <w:r w:rsidRPr="00863B6E">
        <w:rPr>
          <w:sz w:val="28"/>
          <w:szCs w:val="28"/>
        </w:rPr>
        <w:t>.</w:t>
      </w:r>
    </w:p>
    <w:p w:rsidR="00863B6E" w:rsidRPr="00863B6E" w:rsidRDefault="00863B6E" w:rsidP="00226222">
      <w:pPr>
        <w:widowControl w:val="0"/>
        <w:spacing w:line="360" w:lineRule="auto"/>
        <w:ind w:firstLine="853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Четвёртый раздел </w:t>
      </w:r>
      <w:r w:rsidRPr="00863B6E">
        <w:rPr>
          <w:sz w:val="28"/>
          <w:szCs w:val="28"/>
        </w:rPr>
        <w:t xml:space="preserve">«Применение» </w:t>
      </w:r>
      <w:r>
        <w:rPr>
          <w:sz w:val="28"/>
          <w:szCs w:val="28"/>
        </w:rPr>
        <w:t>содержит</w:t>
      </w:r>
      <w:r w:rsidRPr="00863B6E">
        <w:rPr>
          <w:sz w:val="28"/>
          <w:szCs w:val="28"/>
        </w:rPr>
        <w:t xml:space="preserve"> описание </w:t>
      </w:r>
      <w:r>
        <w:rPr>
          <w:sz w:val="28"/>
          <w:szCs w:val="28"/>
        </w:rPr>
        <w:t>назначения</w:t>
      </w:r>
      <w:r w:rsidRPr="00863B6E">
        <w:rPr>
          <w:sz w:val="28"/>
          <w:szCs w:val="28"/>
        </w:rPr>
        <w:t xml:space="preserve"> программы. </w:t>
      </w:r>
      <w:r>
        <w:rPr>
          <w:sz w:val="28"/>
          <w:szCs w:val="28"/>
        </w:rPr>
        <w:t>Также</w:t>
      </w:r>
      <w:r w:rsidR="002A251A" w:rsidRPr="002A251A">
        <w:rPr>
          <w:sz w:val="28"/>
          <w:szCs w:val="28"/>
        </w:rPr>
        <w:t xml:space="preserve"> </w:t>
      </w:r>
      <w:r>
        <w:rPr>
          <w:sz w:val="28"/>
          <w:szCs w:val="28"/>
        </w:rPr>
        <w:t>описывается</w:t>
      </w:r>
      <w:r w:rsidRPr="00863B6E">
        <w:rPr>
          <w:sz w:val="28"/>
          <w:szCs w:val="28"/>
        </w:rPr>
        <w:t xml:space="preserve"> разграничение доступа к информации, средства защиты и структура справочной системы.</w:t>
      </w:r>
    </w:p>
    <w:p w:rsidR="00C442F5" w:rsidRPr="008912B6" w:rsidRDefault="00863B6E" w:rsidP="00226222">
      <w:pPr>
        <w:widowControl w:val="0"/>
        <w:spacing w:line="360" w:lineRule="auto"/>
        <w:ind w:firstLine="853"/>
        <w:jc w:val="both"/>
        <w:rPr>
          <w:sz w:val="28"/>
          <w:szCs w:val="28"/>
        </w:rPr>
      </w:pPr>
      <w:r>
        <w:rPr>
          <w:sz w:val="28"/>
          <w:szCs w:val="28"/>
        </w:rPr>
        <w:t>Заключение содержит итоги проделанной работы.</w:t>
      </w:r>
      <w:r w:rsidR="00165510">
        <w:rPr>
          <w:sz w:val="28"/>
          <w:szCs w:val="28"/>
        </w:rPr>
        <w:br w:type="page"/>
      </w:r>
    </w:p>
    <w:p w:rsidR="00152C7C" w:rsidRPr="008912B6" w:rsidRDefault="000317EC" w:rsidP="00226222">
      <w:pPr>
        <w:widowControl w:val="0"/>
        <w:tabs>
          <w:tab w:val="left" w:pos="1701"/>
        </w:tabs>
        <w:spacing w:after="320"/>
        <w:ind w:firstLine="851"/>
        <w:jc w:val="both"/>
        <w:rPr>
          <w:b/>
          <w:sz w:val="28"/>
          <w:szCs w:val="28"/>
        </w:rPr>
      </w:pPr>
      <w:r w:rsidRPr="008912B6">
        <w:rPr>
          <w:b/>
          <w:sz w:val="28"/>
          <w:szCs w:val="28"/>
        </w:rPr>
        <w:lastRenderedPageBreak/>
        <w:t>1</w:t>
      </w:r>
      <w:r w:rsidRPr="008912B6">
        <w:rPr>
          <w:b/>
          <w:sz w:val="28"/>
          <w:szCs w:val="28"/>
        </w:rPr>
        <w:tab/>
        <w:t>АНАЛИЗ ЗАДАЧИ</w:t>
      </w:r>
    </w:p>
    <w:p w:rsidR="00152C7C" w:rsidRDefault="007218EB" w:rsidP="00226222">
      <w:pPr>
        <w:widowControl w:val="0"/>
        <w:spacing w:after="480"/>
        <w:ind w:left="1702" w:hanging="851"/>
        <w:jc w:val="both"/>
        <w:rPr>
          <w:b/>
          <w:sz w:val="28"/>
          <w:szCs w:val="28"/>
        </w:rPr>
      </w:pPr>
      <w:r w:rsidRPr="008912B6">
        <w:rPr>
          <w:b/>
          <w:sz w:val="28"/>
          <w:szCs w:val="28"/>
        </w:rPr>
        <w:t>1.1</w:t>
      </w:r>
      <w:r w:rsidRPr="008912B6">
        <w:rPr>
          <w:b/>
          <w:sz w:val="28"/>
          <w:szCs w:val="28"/>
        </w:rPr>
        <w:tab/>
      </w:r>
      <w:r w:rsidR="00152C7C" w:rsidRPr="008912B6">
        <w:rPr>
          <w:b/>
          <w:sz w:val="28"/>
          <w:szCs w:val="28"/>
        </w:rPr>
        <w:t>Описание предметной области</w:t>
      </w:r>
    </w:p>
    <w:p w:rsidR="00165510" w:rsidRDefault="00165510" w:rsidP="00226222">
      <w:pPr>
        <w:widowControl w:val="0"/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Зоологический па</w:t>
      </w:r>
      <w:r w:rsidRPr="00165510">
        <w:rPr>
          <w:sz w:val="28"/>
          <w:szCs w:val="28"/>
        </w:rPr>
        <w:t xml:space="preserve">рк (зоопарк) </w:t>
      </w:r>
      <w:r w:rsidR="00415F5E">
        <w:rPr>
          <w:sz w:val="28"/>
          <w:szCs w:val="28"/>
        </w:rPr>
        <w:t>–</w:t>
      </w:r>
      <w:r w:rsidRPr="00165510">
        <w:rPr>
          <w:sz w:val="28"/>
          <w:szCs w:val="28"/>
        </w:rPr>
        <w:t xml:space="preserve"> одна из уникальных лабораторий по сохранению разнообразия животного мира и музей живой природы, созданный человеком, является научно-просветительным учреждением.</w:t>
      </w:r>
    </w:p>
    <w:p w:rsidR="00147AAE" w:rsidRDefault="00147AAE" w:rsidP="00226222">
      <w:pPr>
        <w:widowControl w:val="0"/>
        <w:spacing w:line="360" w:lineRule="auto"/>
        <w:ind w:firstLine="851"/>
        <w:jc w:val="both"/>
        <w:rPr>
          <w:sz w:val="28"/>
          <w:szCs w:val="28"/>
        </w:rPr>
      </w:pPr>
      <w:r w:rsidRPr="00147AAE">
        <w:rPr>
          <w:sz w:val="28"/>
          <w:szCs w:val="28"/>
        </w:rPr>
        <w:t xml:space="preserve">Наравне с парковыми ландшафтами и зонами отдыха, в зоопарках содержат различных представителей птиц и зверей, земноводных и пресмыкающихся, </w:t>
      </w:r>
      <w:r w:rsidRPr="003B33CB">
        <w:rPr>
          <w:sz w:val="28"/>
          <w:szCs w:val="28"/>
        </w:rPr>
        <w:t xml:space="preserve">даже </w:t>
      </w:r>
      <w:r w:rsidR="003B33CB" w:rsidRPr="003B33CB">
        <w:rPr>
          <w:sz w:val="28"/>
          <w:szCs w:val="28"/>
        </w:rPr>
        <w:t>–</w:t>
      </w:r>
      <w:r w:rsidRPr="00147AAE">
        <w:rPr>
          <w:sz w:val="28"/>
          <w:szCs w:val="28"/>
        </w:rPr>
        <w:t xml:space="preserve">насекомых. Это место, куда приходят люди вместе со своими близкими и друзьями, чтобы отдохнуть от городского шума и ежедневной бытовой суеты. Животные и особенно их малыши, обладают огромной притягательной силой, наверное, поэтому именно здесь, в зоопарках, </w:t>
      </w:r>
      <w:r>
        <w:rPr>
          <w:sz w:val="28"/>
          <w:szCs w:val="28"/>
        </w:rPr>
        <w:t xml:space="preserve"> можно вновь</w:t>
      </w:r>
      <w:r w:rsidRPr="00147AAE">
        <w:rPr>
          <w:sz w:val="28"/>
          <w:szCs w:val="28"/>
        </w:rPr>
        <w:t xml:space="preserve"> и вновь </w:t>
      </w:r>
      <w:r>
        <w:rPr>
          <w:sz w:val="28"/>
          <w:szCs w:val="28"/>
        </w:rPr>
        <w:t>открывать</w:t>
      </w:r>
      <w:r w:rsidRPr="00147AAE">
        <w:rPr>
          <w:sz w:val="28"/>
          <w:szCs w:val="28"/>
        </w:rPr>
        <w:t xml:space="preserve"> для себя великолепие дикой природы, </w:t>
      </w:r>
      <w:r>
        <w:rPr>
          <w:sz w:val="28"/>
          <w:szCs w:val="28"/>
        </w:rPr>
        <w:t>восхищаться</w:t>
      </w:r>
      <w:r w:rsidRPr="00147AAE">
        <w:rPr>
          <w:sz w:val="28"/>
          <w:szCs w:val="28"/>
        </w:rPr>
        <w:t xml:space="preserve"> её красотой и </w:t>
      </w:r>
      <w:r>
        <w:rPr>
          <w:sz w:val="28"/>
          <w:szCs w:val="28"/>
        </w:rPr>
        <w:t>начинать</w:t>
      </w:r>
      <w:r w:rsidRPr="00147AAE">
        <w:rPr>
          <w:sz w:val="28"/>
          <w:szCs w:val="28"/>
        </w:rPr>
        <w:t xml:space="preserve"> понимать, как важно заботиться о сохранении её для потомков.</w:t>
      </w:r>
    </w:p>
    <w:p w:rsidR="00D8116C" w:rsidRPr="00226222" w:rsidRDefault="00226222" w:rsidP="00226222">
      <w:pPr>
        <w:widowControl w:val="0"/>
        <w:spacing w:line="360" w:lineRule="auto"/>
        <w:ind w:firstLine="851"/>
        <w:jc w:val="both"/>
        <w:rPr>
          <w:sz w:val="28"/>
          <w:szCs w:val="28"/>
        </w:rPr>
      </w:pPr>
      <w:r w:rsidRPr="00226222">
        <w:rPr>
          <w:sz w:val="28"/>
          <w:szCs w:val="28"/>
        </w:rPr>
        <w:t>Самыми популярными зоопарками являются: «Австрийский зоопарк SchonbrunnerZoo», «Американский SanDiegoZoo», «Чешский зоопарк PragueZoologicalGarden», «Берлинский ZoologicalGarden</w:t>
      </w:r>
      <w:r w:rsidRPr="009E4FC1">
        <w:rPr>
          <w:sz w:val="28"/>
          <w:szCs w:val="28"/>
        </w:rPr>
        <w:t xml:space="preserve">» </w:t>
      </w:r>
      <w:r w:rsidR="009E4FC1" w:rsidRPr="009E4FC1">
        <w:rPr>
          <w:sz w:val="28"/>
          <w:szCs w:val="28"/>
        </w:rPr>
        <w:t>и так далее</w:t>
      </w:r>
      <w:r w:rsidRPr="009E4FC1">
        <w:rPr>
          <w:sz w:val="28"/>
          <w:szCs w:val="28"/>
        </w:rPr>
        <w:t xml:space="preserve">. Они </w:t>
      </w:r>
      <w:r w:rsidRPr="00226222">
        <w:rPr>
          <w:sz w:val="28"/>
          <w:szCs w:val="28"/>
        </w:rPr>
        <w:t>все</w:t>
      </w:r>
      <w:r>
        <w:rPr>
          <w:sz w:val="28"/>
          <w:szCs w:val="28"/>
        </w:rPr>
        <w:t xml:space="preserve"> уже достаточно давно существуют</w:t>
      </w:r>
      <w:r w:rsidRPr="00226222">
        <w:rPr>
          <w:sz w:val="28"/>
          <w:szCs w:val="28"/>
        </w:rPr>
        <w:t xml:space="preserve"> и всеми силами пыта</w:t>
      </w:r>
      <w:r>
        <w:rPr>
          <w:sz w:val="28"/>
          <w:szCs w:val="28"/>
        </w:rPr>
        <w:t>ются сохранить животный мир.</w:t>
      </w:r>
    </w:p>
    <w:p w:rsidR="00415F5E" w:rsidRDefault="00415F5E" w:rsidP="00226222">
      <w:pPr>
        <w:widowControl w:val="0"/>
        <w:spacing w:line="360" w:lineRule="auto"/>
        <w:ind w:firstLine="851"/>
        <w:jc w:val="both"/>
        <w:rPr>
          <w:sz w:val="28"/>
          <w:szCs w:val="28"/>
        </w:rPr>
      </w:pPr>
      <w:r w:rsidRPr="00415F5E">
        <w:rPr>
          <w:sz w:val="28"/>
          <w:szCs w:val="28"/>
        </w:rPr>
        <w:t xml:space="preserve">Одна из важных и целенаправленных сторон деятельности зоопарка </w:t>
      </w:r>
      <w:r>
        <w:rPr>
          <w:sz w:val="28"/>
          <w:szCs w:val="28"/>
        </w:rPr>
        <w:t>–</w:t>
      </w:r>
      <w:r w:rsidRPr="00415F5E">
        <w:rPr>
          <w:sz w:val="28"/>
          <w:szCs w:val="28"/>
        </w:rPr>
        <w:t xml:space="preserve"> содержание диких животных для демонстрации их городскому населению и просветительская деятельность по охране природы и животного мира</w:t>
      </w:r>
      <w:r>
        <w:rPr>
          <w:sz w:val="28"/>
          <w:szCs w:val="28"/>
        </w:rPr>
        <w:t>, и</w:t>
      </w:r>
      <w:r w:rsidRPr="00415F5E">
        <w:rPr>
          <w:sz w:val="28"/>
          <w:szCs w:val="28"/>
        </w:rPr>
        <w:t>зучение биологии и психологии своих коллекций, а также сохранение видов и их воспроизводство с последующей реинтродукци</w:t>
      </w:r>
      <w:r>
        <w:rPr>
          <w:sz w:val="28"/>
          <w:szCs w:val="28"/>
        </w:rPr>
        <w:t>ей</w:t>
      </w:r>
      <w:r w:rsidRPr="00415F5E">
        <w:rPr>
          <w:sz w:val="28"/>
          <w:szCs w:val="28"/>
        </w:rPr>
        <w:t xml:space="preserve"> в естественные местообитания</w:t>
      </w:r>
      <w:r>
        <w:rPr>
          <w:sz w:val="28"/>
          <w:szCs w:val="28"/>
        </w:rPr>
        <w:t>.</w:t>
      </w:r>
    </w:p>
    <w:p w:rsidR="00415F5E" w:rsidRDefault="00415F5E" w:rsidP="00226222">
      <w:pPr>
        <w:widowControl w:val="0"/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вязи с тем, что </w:t>
      </w:r>
      <w:r w:rsidR="00F50277">
        <w:rPr>
          <w:sz w:val="28"/>
          <w:szCs w:val="28"/>
        </w:rPr>
        <w:t>в мире</w:t>
      </w:r>
      <w:r>
        <w:rPr>
          <w:sz w:val="28"/>
          <w:szCs w:val="28"/>
        </w:rPr>
        <w:t xml:space="preserve"> существует большое количество зоопарков, </w:t>
      </w:r>
      <w:r w:rsidR="00F50277">
        <w:rPr>
          <w:sz w:val="28"/>
          <w:szCs w:val="28"/>
        </w:rPr>
        <w:t xml:space="preserve">в </w:t>
      </w:r>
      <w:r w:rsidR="002B0918">
        <w:rPr>
          <w:sz w:val="28"/>
          <w:szCs w:val="28"/>
        </w:rPr>
        <w:t>которых</w:t>
      </w:r>
      <w:r w:rsidR="002A251A" w:rsidRPr="002A251A">
        <w:rPr>
          <w:sz w:val="28"/>
          <w:szCs w:val="28"/>
        </w:rPr>
        <w:t xml:space="preserve"> </w:t>
      </w:r>
      <w:r w:rsidR="00F50277">
        <w:rPr>
          <w:sz w:val="28"/>
          <w:szCs w:val="28"/>
        </w:rPr>
        <w:t>содержится</w:t>
      </w:r>
      <w:r>
        <w:rPr>
          <w:sz w:val="28"/>
          <w:szCs w:val="28"/>
        </w:rPr>
        <w:t xml:space="preserve"> большое количество видов животных, было решено написать программу позволяющую просматривать </w:t>
      </w:r>
      <w:r w:rsidR="002B0918">
        <w:rPr>
          <w:sz w:val="28"/>
          <w:szCs w:val="28"/>
        </w:rPr>
        <w:t>всю информацию о зоопарках</w:t>
      </w:r>
      <w:r>
        <w:rPr>
          <w:sz w:val="28"/>
          <w:szCs w:val="28"/>
        </w:rPr>
        <w:t xml:space="preserve"> без особых усилий. В данной программе могут быть автоматизированы следующие функции:</w:t>
      </w:r>
    </w:p>
    <w:p w:rsidR="00415F5E" w:rsidRDefault="00415F5E" w:rsidP="00980FDD">
      <w:pPr>
        <w:pStyle w:val="ab"/>
        <w:widowControl w:val="0"/>
        <w:numPr>
          <w:ilvl w:val="0"/>
          <w:numId w:val="7"/>
        </w:numPr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>добавление информации о зоопарках, видах животных</w:t>
      </w:r>
      <w:r w:rsidR="00D8116C">
        <w:rPr>
          <w:sz w:val="28"/>
          <w:szCs w:val="28"/>
        </w:rPr>
        <w:t>, их сред обитания</w:t>
      </w:r>
      <w:r w:rsidR="00147AAE">
        <w:rPr>
          <w:sz w:val="28"/>
          <w:szCs w:val="28"/>
        </w:rPr>
        <w:t xml:space="preserve">, </w:t>
      </w:r>
      <w:r w:rsidR="00D8116C">
        <w:rPr>
          <w:sz w:val="28"/>
          <w:szCs w:val="28"/>
        </w:rPr>
        <w:t>фото и видео материалов</w:t>
      </w:r>
      <w:r w:rsidR="00147AAE">
        <w:rPr>
          <w:sz w:val="28"/>
          <w:szCs w:val="28"/>
        </w:rPr>
        <w:t>;</w:t>
      </w:r>
    </w:p>
    <w:p w:rsidR="00147AAE" w:rsidRDefault="00147AAE" w:rsidP="00980FDD">
      <w:pPr>
        <w:pStyle w:val="ab"/>
        <w:widowControl w:val="0"/>
        <w:numPr>
          <w:ilvl w:val="0"/>
          <w:numId w:val="7"/>
        </w:numPr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дактирование информации о </w:t>
      </w:r>
      <w:r w:rsidR="00D8116C">
        <w:rPr>
          <w:sz w:val="28"/>
          <w:szCs w:val="28"/>
        </w:rPr>
        <w:t>зоопарках, видах животных, их сред обитания</w:t>
      </w:r>
      <w:r>
        <w:rPr>
          <w:sz w:val="28"/>
          <w:szCs w:val="28"/>
        </w:rPr>
        <w:t>;</w:t>
      </w:r>
    </w:p>
    <w:p w:rsidR="00147AAE" w:rsidRDefault="00147AAE" w:rsidP="00980FDD">
      <w:pPr>
        <w:pStyle w:val="ab"/>
        <w:widowControl w:val="0"/>
        <w:numPr>
          <w:ilvl w:val="0"/>
          <w:numId w:val="7"/>
        </w:numPr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удаление информации о </w:t>
      </w:r>
      <w:r w:rsidR="00D8116C">
        <w:rPr>
          <w:sz w:val="28"/>
          <w:szCs w:val="28"/>
        </w:rPr>
        <w:t>зоопарках, видах животных, их сред обитания, фото и видео материалов</w:t>
      </w:r>
      <w:r>
        <w:rPr>
          <w:sz w:val="28"/>
          <w:szCs w:val="28"/>
        </w:rPr>
        <w:t>;</w:t>
      </w:r>
    </w:p>
    <w:p w:rsidR="00147AAE" w:rsidRDefault="00147AAE" w:rsidP="00980FDD">
      <w:pPr>
        <w:pStyle w:val="ab"/>
        <w:widowControl w:val="0"/>
        <w:numPr>
          <w:ilvl w:val="0"/>
          <w:numId w:val="7"/>
        </w:numPr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>поиск информации о зоопарках по заданным критериям;</w:t>
      </w:r>
    </w:p>
    <w:p w:rsidR="00147AAE" w:rsidRDefault="00147AAE" w:rsidP="00980FDD">
      <w:pPr>
        <w:pStyle w:val="ab"/>
        <w:widowControl w:val="0"/>
        <w:numPr>
          <w:ilvl w:val="0"/>
          <w:numId w:val="7"/>
        </w:numPr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>просмотр информации о зоопарках и животных, которые в них содержатся в удобно</w:t>
      </w:r>
      <w:r w:rsidR="00D8116C">
        <w:rPr>
          <w:sz w:val="28"/>
          <w:szCs w:val="28"/>
        </w:rPr>
        <w:t>й</w:t>
      </w:r>
      <w:r>
        <w:rPr>
          <w:sz w:val="28"/>
          <w:szCs w:val="28"/>
        </w:rPr>
        <w:t xml:space="preserve"> для восприятия </w:t>
      </w:r>
      <w:r w:rsidR="00D8116C">
        <w:rPr>
          <w:sz w:val="28"/>
          <w:szCs w:val="28"/>
        </w:rPr>
        <w:t>форме</w:t>
      </w:r>
      <w:r>
        <w:rPr>
          <w:sz w:val="28"/>
          <w:szCs w:val="28"/>
        </w:rPr>
        <w:t>.</w:t>
      </w:r>
    </w:p>
    <w:p w:rsidR="00147AAE" w:rsidRPr="00147AAE" w:rsidRDefault="00147AAE" w:rsidP="00226222">
      <w:pPr>
        <w:widowControl w:val="0"/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нформационно-справочная система «Зоопарка мира» предназначена для тех людей, которые хотят больше узнать </w:t>
      </w:r>
      <w:r w:rsidR="00D8116C">
        <w:rPr>
          <w:sz w:val="28"/>
          <w:szCs w:val="28"/>
        </w:rPr>
        <w:t xml:space="preserve">не только </w:t>
      </w:r>
      <w:r>
        <w:rPr>
          <w:sz w:val="28"/>
          <w:szCs w:val="28"/>
        </w:rPr>
        <w:t xml:space="preserve">о зоопарках мира, </w:t>
      </w:r>
      <w:r w:rsidR="00D8116C">
        <w:rPr>
          <w:sz w:val="28"/>
          <w:szCs w:val="28"/>
        </w:rPr>
        <w:t xml:space="preserve">но и </w:t>
      </w:r>
      <w:r>
        <w:rPr>
          <w:sz w:val="28"/>
          <w:szCs w:val="28"/>
        </w:rPr>
        <w:t>о животных,</w:t>
      </w:r>
      <w:r w:rsidR="00D8116C">
        <w:rPr>
          <w:sz w:val="28"/>
          <w:szCs w:val="28"/>
        </w:rPr>
        <w:t xml:space="preserve"> содержащихся в них</w:t>
      </w:r>
      <w:r>
        <w:rPr>
          <w:sz w:val="28"/>
          <w:szCs w:val="28"/>
        </w:rPr>
        <w:t>.</w:t>
      </w:r>
      <w:r w:rsidR="00226222">
        <w:rPr>
          <w:sz w:val="28"/>
          <w:szCs w:val="28"/>
        </w:rPr>
        <w:t xml:space="preserve"> Дети от использования данной программы могут узнать много нового, а фотографии и видео приукрасят и облегчат учебный процесс</w:t>
      </w:r>
      <w:r w:rsidR="00D8116C">
        <w:rPr>
          <w:sz w:val="28"/>
          <w:szCs w:val="28"/>
        </w:rPr>
        <w:t xml:space="preserve">. </w:t>
      </w:r>
      <w:r>
        <w:rPr>
          <w:sz w:val="28"/>
          <w:szCs w:val="28"/>
        </w:rPr>
        <w:t>Также данную программу могут использовать для поиска интересующих их зоопарков или видов животных.</w:t>
      </w:r>
    </w:p>
    <w:p w:rsidR="00512373" w:rsidRDefault="00512373" w:rsidP="00980FDD">
      <w:pPr>
        <w:pStyle w:val="HTML"/>
        <w:widowControl w:val="0"/>
        <w:numPr>
          <w:ilvl w:val="1"/>
          <w:numId w:val="1"/>
        </w:numPr>
        <w:tabs>
          <w:tab w:val="clear" w:pos="916"/>
          <w:tab w:val="clear" w:pos="1271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</w:tabs>
        <w:spacing w:before="360" w:after="480"/>
        <w:ind w:left="1702" w:hanging="851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912B6">
        <w:rPr>
          <w:rFonts w:ascii="Times New Roman" w:hAnsi="Times New Roman" w:cs="Times New Roman"/>
          <w:b/>
          <w:sz w:val="28"/>
          <w:szCs w:val="28"/>
        </w:rPr>
        <w:t>Модель данных</w:t>
      </w:r>
    </w:p>
    <w:p w:rsidR="00A07026" w:rsidRPr="00A07026" w:rsidRDefault="00A07026" w:rsidP="00226222">
      <w:pPr>
        <w:widowControl w:val="0"/>
        <w:spacing w:line="360" w:lineRule="auto"/>
        <w:ind w:right="57" w:firstLine="851"/>
        <w:jc w:val="both"/>
        <w:rPr>
          <w:sz w:val="28"/>
          <w:szCs w:val="28"/>
        </w:rPr>
      </w:pPr>
      <w:r w:rsidRPr="00A07026">
        <w:rPr>
          <w:sz w:val="28"/>
          <w:szCs w:val="28"/>
        </w:rPr>
        <w:t xml:space="preserve">Схема – </w:t>
      </w:r>
      <w:r>
        <w:rPr>
          <w:sz w:val="28"/>
          <w:szCs w:val="28"/>
        </w:rPr>
        <w:t xml:space="preserve">это практичный способ графического представления данных, при этом все данные привязаны к некому графическому объекту. При разработке баз данных часто используют схему </w:t>
      </w:r>
      <w:r w:rsidRPr="00A07026">
        <w:rPr>
          <w:sz w:val="28"/>
          <w:szCs w:val="28"/>
        </w:rPr>
        <w:t>«Сущность-связь». Основными ее компонентами являются:</w:t>
      </w:r>
    </w:p>
    <w:p w:rsidR="00A07026" w:rsidRPr="00A07026" w:rsidRDefault="00A07026" w:rsidP="00980FDD">
      <w:pPr>
        <w:widowControl w:val="0"/>
        <w:numPr>
          <w:ilvl w:val="0"/>
          <w:numId w:val="3"/>
        </w:numPr>
        <w:tabs>
          <w:tab w:val="clear" w:pos="1571"/>
        </w:tabs>
        <w:spacing w:line="360" w:lineRule="auto"/>
        <w:ind w:left="1276" w:right="57" w:hanging="425"/>
        <w:jc w:val="both"/>
        <w:rPr>
          <w:sz w:val="28"/>
          <w:szCs w:val="28"/>
        </w:rPr>
      </w:pPr>
      <w:r w:rsidRPr="00A07026">
        <w:rPr>
          <w:sz w:val="28"/>
          <w:szCs w:val="28"/>
        </w:rPr>
        <w:t>сущность – это реальный, либо воображаемый объект, имеющий вещественное значение для рассматриваемой предметной области. Фактически это то, о чем необходимо хранить информацию для решения поставленной задачи;</w:t>
      </w:r>
    </w:p>
    <w:p w:rsidR="00A07026" w:rsidRPr="00A07026" w:rsidRDefault="00A07026" w:rsidP="00980FDD">
      <w:pPr>
        <w:widowControl w:val="0"/>
        <w:numPr>
          <w:ilvl w:val="0"/>
          <w:numId w:val="3"/>
        </w:numPr>
        <w:tabs>
          <w:tab w:val="clear" w:pos="1571"/>
        </w:tabs>
        <w:spacing w:line="360" w:lineRule="auto"/>
        <w:ind w:left="1276" w:right="57" w:hanging="425"/>
        <w:jc w:val="both"/>
        <w:rPr>
          <w:sz w:val="28"/>
          <w:szCs w:val="28"/>
        </w:rPr>
      </w:pPr>
      <w:r w:rsidRPr="00A07026">
        <w:rPr>
          <w:sz w:val="28"/>
          <w:szCs w:val="28"/>
        </w:rPr>
        <w:t>атрибут – это любая характеристика, значимая для предметной области и предназначенная для идентификации, количественной характеристики, или выражение состояния конкретной сущности. Если информация хранится в таблице, то атрибутами будут названия столбцов;</w:t>
      </w:r>
    </w:p>
    <w:p w:rsidR="00A07026" w:rsidRPr="00A07026" w:rsidRDefault="00A07026" w:rsidP="00980FDD">
      <w:pPr>
        <w:widowControl w:val="0"/>
        <w:numPr>
          <w:ilvl w:val="0"/>
          <w:numId w:val="3"/>
        </w:numPr>
        <w:tabs>
          <w:tab w:val="clear" w:pos="1571"/>
        </w:tabs>
        <w:spacing w:line="360" w:lineRule="auto"/>
        <w:ind w:left="1276" w:right="57" w:hanging="425"/>
        <w:jc w:val="both"/>
        <w:rPr>
          <w:sz w:val="28"/>
          <w:szCs w:val="28"/>
        </w:rPr>
      </w:pPr>
      <w:r w:rsidRPr="00A07026">
        <w:rPr>
          <w:sz w:val="28"/>
          <w:szCs w:val="28"/>
        </w:rPr>
        <w:t xml:space="preserve">связь – это поименованное отношение между двумя сущностями, предназначенное для рассмотрения предметной области. </w:t>
      </w:r>
    </w:p>
    <w:p w:rsidR="00226222" w:rsidRDefault="00226222" w:rsidP="00226222">
      <w:pPr>
        <w:widowControl w:val="0"/>
        <w:tabs>
          <w:tab w:val="left" w:pos="0"/>
          <w:tab w:val="left" w:pos="900"/>
        </w:tabs>
        <w:spacing w:line="360" w:lineRule="auto"/>
        <w:ind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Разработка семантической модели базы данных для программы Информационно-справочная система «Зоопарки мира» была начата с выделения сущностей: «Зоопарки», «Виды животных», «Страны». Первоначальная схема </w:t>
      </w:r>
      <w:r>
        <w:rPr>
          <w:sz w:val="28"/>
          <w:szCs w:val="28"/>
        </w:rPr>
        <w:lastRenderedPageBreak/>
        <w:t>показана на рисунке 1.</w:t>
      </w:r>
    </w:p>
    <w:p w:rsidR="00240519" w:rsidRPr="00240519" w:rsidRDefault="009E4FC1" w:rsidP="001D3FC3">
      <w:pPr>
        <w:widowControl w:val="0"/>
        <w:tabs>
          <w:tab w:val="left" w:pos="0"/>
        </w:tabs>
        <w:spacing w:line="360" w:lineRule="auto"/>
        <w:jc w:val="center"/>
        <w:rPr>
          <w:sz w:val="28"/>
          <w:szCs w:val="28"/>
          <w:lang w:val="en-US"/>
        </w:rPr>
      </w:pPr>
      <w:r w:rsidRPr="00240519">
        <w:rPr>
          <w:sz w:val="28"/>
          <w:szCs w:val="28"/>
        </w:rPr>
        <w:object w:dxaOrig="3979" w:dyaOrig="27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pt;height:201.75pt" o:ole="">
            <v:imagedata r:id="rId8" o:title=""/>
          </v:shape>
          <o:OLEObject Type="Embed" ProgID="Visio.Drawing.11" ShapeID="_x0000_i1025" DrawAspect="Content" ObjectID="_1505711316" r:id="rId9"/>
        </w:object>
      </w:r>
    </w:p>
    <w:p w:rsidR="00240519" w:rsidRDefault="00240519" w:rsidP="001D3FC3">
      <w:pPr>
        <w:widowControl w:val="0"/>
        <w:spacing w:line="360" w:lineRule="auto"/>
        <w:jc w:val="center"/>
        <w:rPr>
          <w:sz w:val="28"/>
          <w:szCs w:val="28"/>
        </w:rPr>
      </w:pPr>
      <w:r w:rsidRPr="00240519">
        <w:rPr>
          <w:sz w:val="28"/>
          <w:szCs w:val="28"/>
        </w:rPr>
        <w:t xml:space="preserve">Рисунок 1 </w:t>
      </w:r>
      <w:r>
        <w:rPr>
          <w:sz w:val="28"/>
          <w:szCs w:val="28"/>
        </w:rPr>
        <w:t>– Первоначальная схема данных</w:t>
      </w:r>
    </w:p>
    <w:p w:rsidR="00240519" w:rsidRDefault="00240519" w:rsidP="00240519">
      <w:pPr>
        <w:widowControl w:val="0"/>
        <w:tabs>
          <w:tab w:val="left" w:pos="0"/>
          <w:tab w:val="left" w:pos="900"/>
        </w:tabs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 построения первоначальной схемы было замечено, что в базе </w:t>
      </w:r>
      <w:r w:rsidR="004F7659">
        <w:rPr>
          <w:sz w:val="28"/>
          <w:szCs w:val="28"/>
        </w:rPr>
        <w:t xml:space="preserve">данных </w:t>
      </w:r>
      <w:r>
        <w:rPr>
          <w:sz w:val="28"/>
          <w:szCs w:val="28"/>
        </w:rPr>
        <w:t xml:space="preserve">присутствует повторяющаяся информация, в связи с этим схема была </w:t>
      </w:r>
      <w:r w:rsidR="00345930">
        <w:rPr>
          <w:sz w:val="28"/>
          <w:szCs w:val="28"/>
        </w:rPr>
        <w:t>преобразована</w:t>
      </w:r>
      <w:r>
        <w:rPr>
          <w:sz w:val="28"/>
          <w:szCs w:val="28"/>
        </w:rPr>
        <w:t>.</w:t>
      </w:r>
      <w:r w:rsidR="002A251A" w:rsidRPr="002A251A">
        <w:rPr>
          <w:sz w:val="28"/>
          <w:szCs w:val="28"/>
        </w:rPr>
        <w:t xml:space="preserve"> </w:t>
      </w:r>
      <w:r w:rsidR="003F28DF">
        <w:rPr>
          <w:sz w:val="28"/>
          <w:szCs w:val="28"/>
        </w:rPr>
        <w:t>Была добавлена сущность между «Зоопарки» и «Виды животных»</w:t>
      </w:r>
      <w:r w:rsidR="00E212E8">
        <w:rPr>
          <w:sz w:val="28"/>
          <w:szCs w:val="28"/>
        </w:rPr>
        <w:t>.</w:t>
      </w:r>
      <w:r w:rsidR="002A251A" w:rsidRPr="002A251A">
        <w:rPr>
          <w:sz w:val="28"/>
          <w:szCs w:val="28"/>
        </w:rPr>
        <w:t xml:space="preserve"> </w:t>
      </w:r>
      <w:r w:rsidR="00E212E8">
        <w:rPr>
          <w:sz w:val="28"/>
          <w:szCs w:val="28"/>
        </w:rPr>
        <w:t>Т</w:t>
      </w:r>
      <w:r w:rsidR="00345930" w:rsidRPr="009E4FC1">
        <w:rPr>
          <w:sz w:val="28"/>
          <w:szCs w:val="28"/>
        </w:rPr>
        <w:t xml:space="preserve">ак как </w:t>
      </w:r>
      <w:r w:rsidR="00E212E8">
        <w:rPr>
          <w:sz w:val="28"/>
          <w:szCs w:val="28"/>
        </w:rPr>
        <w:t>замечено</w:t>
      </w:r>
      <w:r w:rsidR="009E4FC1">
        <w:rPr>
          <w:sz w:val="28"/>
          <w:szCs w:val="28"/>
        </w:rPr>
        <w:t>, что</w:t>
      </w:r>
      <w:r w:rsidR="002A251A" w:rsidRPr="002A251A">
        <w:rPr>
          <w:sz w:val="28"/>
          <w:szCs w:val="28"/>
        </w:rPr>
        <w:t xml:space="preserve"> </w:t>
      </w:r>
      <w:r w:rsidR="00E212E8">
        <w:rPr>
          <w:sz w:val="28"/>
          <w:szCs w:val="28"/>
        </w:rPr>
        <w:t xml:space="preserve">различные виды животных </w:t>
      </w:r>
      <w:r w:rsidR="009E4FC1" w:rsidRPr="009E4FC1">
        <w:rPr>
          <w:sz w:val="28"/>
          <w:szCs w:val="28"/>
        </w:rPr>
        <w:t>будут повторят</w:t>
      </w:r>
      <w:r w:rsidR="009E4FC1">
        <w:rPr>
          <w:sz w:val="28"/>
          <w:szCs w:val="28"/>
        </w:rPr>
        <w:t>ь</w:t>
      </w:r>
      <w:r w:rsidR="009E4FC1" w:rsidRPr="009E4FC1">
        <w:rPr>
          <w:sz w:val="28"/>
          <w:szCs w:val="28"/>
        </w:rPr>
        <w:t xml:space="preserve">ся в </w:t>
      </w:r>
      <w:r w:rsidR="00E212E8">
        <w:rPr>
          <w:sz w:val="28"/>
          <w:szCs w:val="28"/>
        </w:rPr>
        <w:t>различных</w:t>
      </w:r>
      <w:r w:rsidR="009E4FC1" w:rsidRPr="009E4FC1">
        <w:rPr>
          <w:sz w:val="28"/>
          <w:szCs w:val="28"/>
        </w:rPr>
        <w:t xml:space="preserve"> зоопарках, а это в свою очередь связь «</w:t>
      </w:r>
      <w:r w:rsidR="00345930" w:rsidRPr="009E4FC1">
        <w:rPr>
          <w:sz w:val="28"/>
          <w:szCs w:val="28"/>
        </w:rPr>
        <w:t>многие-ко-многим</w:t>
      </w:r>
      <w:r w:rsidR="009E4FC1" w:rsidRPr="009E4FC1">
        <w:rPr>
          <w:sz w:val="28"/>
          <w:szCs w:val="28"/>
        </w:rPr>
        <w:t>»</w:t>
      </w:r>
      <w:r w:rsidR="00E212E8">
        <w:rPr>
          <w:sz w:val="28"/>
          <w:szCs w:val="28"/>
        </w:rPr>
        <w:t xml:space="preserve">, то была добавлена таблица </w:t>
      </w:r>
      <w:r w:rsidR="009E4FC1" w:rsidRPr="009E4FC1">
        <w:rPr>
          <w:sz w:val="28"/>
          <w:szCs w:val="28"/>
        </w:rPr>
        <w:t>«Животные»</w:t>
      </w:r>
      <w:r w:rsidR="003F28DF" w:rsidRPr="009E4FC1">
        <w:rPr>
          <w:sz w:val="28"/>
          <w:szCs w:val="28"/>
        </w:rPr>
        <w:t>.</w:t>
      </w:r>
      <w:r w:rsidR="002A251A" w:rsidRPr="002A251A">
        <w:rPr>
          <w:sz w:val="28"/>
          <w:szCs w:val="28"/>
        </w:rPr>
        <w:t xml:space="preserve"> </w:t>
      </w:r>
      <w:r w:rsidR="002A251A">
        <w:rPr>
          <w:sz w:val="28"/>
          <w:szCs w:val="28"/>
        </w:rPr>
        <w:t>Результат изображён на рисунке</w:t>
      </w:r>
      <w:r w:rsidR="002A251A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2.</w:t>
      </w:r>
    </w:p>
    <w:p w:rsidR="001D3FC3" w:rsidRDefault="003F28DF" w:rsidP="001D3FC3">
      <w:pPr>
        <w:widowControl w:val="0"/>
        <w:spacing w:line="360" w:lineRule="auto"/>
        <w:jc w:val="center"/>
      </w:pPr>
      <w:r>
        <w:object w:dxaOrig="6484" w:dyaOrig="2732">
          <v:shape id="_x0000_i1026" type="#_x0000_t75" style="width:432.75pt;height:182.25pt" o:ole="">
            <v:imagedata r:id="rId10" o:title=""/>
          </v:shape>
          <o:OLEObject Type="Embed" ProgID="Visio.Drawing.11" ShapeID="_x0000_i1026" DrawAspect="Content" ObjectID="_1505711317" r:id="rId11"/>
        </w:object>
      </w:r>
    </w:p>
    <w:p w:rsidR="001D3FC3" w:rsidRDefault="001D3FC3" w:rsidP="001D3FC3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2 – </w:t>
      </w:r>
      <w:r w:rsidR="00345930">
        <w:rPr>
          <w:sz w:val="28"/>
          <w:szCs w:val="28"/>
        </w:rPr>
        <w:t>Преобразование связи между</w:t>
      </w:r>
      <w:r w:rsidR="009E4FC1">
        <w:rPr>
          <w:sz w:val="28"/>
          <w:szCs w:val="28"/>
        </w:rPr>
        <w:t xml:space="preserve"> сущностями «Зоопарки» и «Виды животных»</w:t>
      </w:r>
    </w:p>
    <w:p w:rsidR="00A07026" w:rsidRDefault="00345930" w:rsidP="001D3FC3">
      <w:pPr>
        <w:widowControl w:val="0"/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роме того </w:t>
      </w:r>
      <w:r w:rsidR="001D3FC3">
        <w:rPr>
          <w:sz w:val="28"/>
          <w:szCs w:val="28"/>
        </w:rPr>
        <w:t>были добавлен</w:t>
      </w:r>
      <w:r>
        <w:rPr>
          <w:sz w:val="28"/>
          <w:szCs w:val="28"/>
        </w:rPr>
        <w:t>ы</w:t>
      </w:r>
      <w:r w:rsidR="001D3FC3">
        <w:rPr>
          <w:sz w:val="28"/>
          <w:szCs w:val="28"/>
        </w:rPr>
        <w:t xml:space="preserve"> ещё несколько сущностей для полноты данных</w:t>
      </w:r>
      <w:r w:rsidR="00E212E8">
        <w:rPr>
          <w:sz w:val="28"/>
          <w:szCs w:val="28"/>
        </w:rPr>
        <w:t>, хранящихся в таблицах</w:t>
      </w:r>
      <w:r w:rsidR="001D3FC3">
        <w:rPr>
          <w:sz w:val="28"/>
          <w:szCs w:val="28"/>
        </w:rPr>
        <w:t>.</w:t>
      </w:r>
      <w:r w:rsidR="003F28DF">
        <w:rPr>
          <w:sz w:val="28"/>
          <w:szCs w:val="28"/>
        </w:rPr>
        <w:t xml:space="preserve"> Из сущности «Виды животных» были выделены следующие сущности: «Среды обитания», «Климаты», «Типы питания»</w:t>
      </w:r>
      <w:r>
        <w:rPr>
          <w:sz w:val="28"/>
          <w:szCs w:val="28"/>
        </w:rPr>
        <w:t>.</w:t>
      </w:r>
      <w:r w:rsidR="004F7659">
        <w:rPr>
          <w:sz w:val="28"/>
          <w:szCs w:val="28"/>
        </w:rPr>
        <w:t xml:space="preserve"> </w:t>
      </w:r>
      <w:r w:rsidR="003F28DF">
        <w:rPr>
          <w:sz w:val="28"/>
          <w:szCs w:val="28"/>
        </w:rPr>
        <w:t xml:space="preserve">Так же из сущности «Зоопарки» была выделена сущность «Фотографии», а из сущности «Животные» </w:t>
      </w:r>
      <w:r w:rsidR="003F28DF">
        <w:rPr>
          <w:sz w:val="28"/>
          <w:szCs w:val="28"/>
        </w:rPr>
        <w:lastRenderedPageBreak/>
        <w:t xml:space="preserve">сущность </w:t>
      </w:r>
      <w:r>
        <w:rPr>
          <w:sz w:val="28"/>
          <w:szCs w:val="28"/>
        </w:rPr>
        <w:t>–</w:t>
      </w:r>
      <w:r w:rsidR="003F28DF">
        <w:rPr>
          <w:sz w:val="28"/>
          <w:szCs w:val="28"/>
        </w:rPr>
        <w:t xml:space="preserve"> «Материалы».</w:t>
      </w:r>
      <w:r w:rsidR="001D3FC3">
        <w:rPr>
          <w:sz w:val="28"/>
          <w:szCs w:val="28"/>
        </w:rPr>
        <w:t xml:space="preserve"> Конечная схема для</w:t>
      </w:r>
      <w:r w:rsidR="00A07026" w:rsidRPr="00A07026">
        <w:rPr>
          <w:sz w:val="28"/>
          <w:szCs w:val="28"/>
        </w:rPr>
        <w:t xml:space="preserve"> проекта </w:t>
      </w:r>
      <w:r w:rsidR="001D3FC3">
        <w:rPr>
          <w:sz w:val="28"/>
          <w:szCs w:val="28"/>
        </w:rPr>
        <w:t>п</w:t>
      </w:r>
      <w:r w:rsidR="00A07026" w:rsidRPr="00A07026">
        <w:rPr>
          <w:sz w:val="28"/>
          <w:szCs w:val="28"/>
        </w:rPr>
        <w:t xml:space="preserve">редставлена на рисунке </w:t>
      </w:r>
      <w:r w:rsidR="001D3FC3">
        <w:rPr>
          <w:sz w:val="28"/>
          <w:szCs w:val="28"/>
        </w:rPr>
        <w:t>3</w:t>
      </w:r>
      <w:r w:rsidR="00A07026" w:rsidRPr="00A07026">
        <w:rPr>
          <w:sz w:val="28"/>
          <w:szCs w:val="28"/>
        </w:rPr>
        <w:t>.</w:t>
      </w:r>
    </w:p>
    <w:p w:rsidR="003461BE" w:rsidRDefault="000F746E" w:rsidP="003F28DF">
      <w:pPr>
        <w:widowControl w:val="0"/>
        <w:tabs>
          <w:tab w:val="left" w:pos="0"/>
          <w:tab w:val="left" w:pos="900"/>
        </w:tabs>
        <w:spacing w:line="360" w:lineRule="auto"/>
        <w:jc w:val="center"/>
      </w:pPr>
      <w:r>
        <w:object w:dxaOrig="8559" w:dyaOrig="4307">
          <v:shape id="_x0000_i1027" type="#_x0000_t75" style="width:495.75pt;height:249pt" o:ole="">
            <v:imagedata r:id="rId12" o:title=""/>
          </v:shape>
          <o:OLEObject Type="Embed" ProgID="Visio.Drawing.11" ShapeID="_x0000_i1027" DrawAspect="Content" ObjectID="_1505711318" r:id="rId13"/>
        </w:object>
      </w:r>
    </w:p>
    <w:p w:rsidR="001D3FC3" w:rsidRDefault="001D3FC3" w:rsidP="001D3FC3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3 – Конечная схема данных</w:t>
      </w:r>
    </w:p>
    <w:p w:rsidR="0084269A" w:rsidRPr="00E66F0E" w:rsidRDefault="0084269A" w:rsidP="0084269A">
      <w:pPr>
        <w:pStyle w:val="a7"/>
        <w:tabs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 w:line="360" w:lineRule="auto"/>
        <w:ind w:firstLine="851"/>
        <w:jc w:val="both"/>
        <w:rPr>
          <w:rFonts w:ascii="Calibri" w:hAnsi="Calibri"/>
          <w:b/>
          <w:noProof/>
        </w:rPr>
      </w:pPr>
      <w:r w:rsidRPr="00E66F0E">
        <w:rPr>
          <w:sz w:val="28"/>
          <w:szCs w:val="28"/>
        </w:rPr>
        <w:t>В сущности «</w:t>
      </w:r>
      <w:r>
        <w:rPr>
          <w:sz w:val="28"/>
          <w:szCs w:val="28"/>
        </w:rPr>
        <w:t>Страны</w:t>
      </w:r>
      <w:r w:rsidRPr="00E66F0E">
        <w:rPr>
          <w:sz w:val="28"/>
          <w:szCs w:val="28"/>
        </w:rPr>
        <w:t xml:space="preserve">» хранится информация о </w:t>
      </w:r>
      <w:r>
        <w:rPr>
          <w:sz w:val="28"/>
          <w:szCs w:val="28"/>
        </w:rPr>
        <w:t xml:space="preserve">странах мира. </w:t>
      </w:r>
      <w:r w:rsidRPr="00E66F0E">
        <w:rPr>
          <w:sz w:val="28"/>
          <w:szCs w:val="28"/>
        </w:rPr>
        <w:t>В сущности «</w:t>
      </w:r>
      <w:r>
        <w:rPr>
          <w:sz w:val="28"/>
          <w:szCs w:val="28"/>
        </w:rPr>
        <w:t>Зоопарки</w:t>
      </w:r>
      <w:r w:rsidRPr="00E66F0E">
        <w:rPr>
          <w:sz w:val="28"/>
          <w:szCs w:val="28"/>
        </w:rPr>
        <w:t xml:space="preserve">» хранится информация о </w:t>
      </w:r>
      <w:r>
        <w:rPr>
          <w:sz w:val="28"/>
          <w:szCs w:val="28"/>
        </w:rPr>
        <w:t>зоопарках</w:t>
      </w:r>
      <w:r w:rsidRPr="00E66F0E">
        <w:rPr>
          <w:sz w:val="28"/>
          <w:szCs w:val="28"/>
        </w:rPr>
        <w:t>. В сущности «</w:t>
      </w:r>
      <w:r>
        <w:rPr>
          <w:sz w:val="28"/>
          <w:szCs w:val="28"/>
        </w:rPr>
        <w:t>Фотографии</w:t>
      </w:r>
      <w:r w:rsidRPr="00E66F0E">
        <w:rPr>
          <w:sz w:val="28"/>
          <w:szCs w:val="28"/>
        </w:rPr>
        <w:t xml:space="preserve">» хранится </w:t>
      </w:r>
      <w:r>
        <w:rPr>
          <w:sz w:val="28"/>
          <w:szCs w:val="28"/>
        </w:rPr>
        <w:t>фотографии зоопарков</w:t>
      </w:r>
      <w:r w:rsidRPr="00E66F0E">
        <w:rPr>
          <w:sz w:val="28"/>
          <w:szCs w:val="28"/>
        </w:rPr>
        <w:t>. В сущности «</w:t>
      </w:r>
      <w:r>
        <w:rPr>
          <w:sz w:val="28"/>
          <w:szCs w:val="28"/>
        </w:rPr>
        <w:t>Животные» храниться информация о животных, также к какому зоопарку они относятся, их виду и ещё некоторая информация</w:t>
      </w:r>
      <w:r w:rsidRPr="00E66F0E">
        <w:rPr>
          <w:sz w:val="28"/>
          <w:szCs w:val="28"/>
        </w:rPr>
        <w:t>. В сущности «</w:t>
      </w:r>
      <w:r>
        <w:rPr>
          <w:sz w:val="28"/>
          <w:szCs w:val="28"/>
        </w:rPr>
        <w:t>Материалы» храниться видеоматериалы и фотографии животных</w:t>
      </w:r>
      <w:r w:rsidRPr="00E66F0E">
        <w:rPr>
          <w:sz w:val="28"/>
          <w:szCs w:val="28"/>
        </w:rPr>
        <w:t>. В сущности «</w:t>
      </w:r>
      <w:r>
        <w:rPr>
          <w:sz w:val="28"/>
          <w:szCs w:val="28"/>
        </w:rPr>
        <w:t>Виды животных</w:t>
      </w:r>
      <w:r w:rsidRPr="00E66F0E">
        <w:rPr>
          <w:sz w:val="28"/>
          <w:szCs w:val="28"/>
        </w:rPr>
        <w:t xml:space="preserve">» содержится информация о </w:t>
      </w:r>
      <w:r>
        <w:rPr>
          <w:sz w:val="28"/>
          <w:szCs w:val="28"/>
        </w:rPr>
        <w:t>видах животных</w:t>
      </w:r>
      <w:r w:rsidRPr="00E66F0E">
        <w:rPr>
          <w:sz w:val="28"/>
          <w:szCs w:val="28"/>
        </w:rPr>
        <w:t>.</w:t>
      </w:r>
      <w:r>
        <w:rPr>
          <w:sz w:val="28"/>
          <w:szCs w:val="28"/>
        </w:rPr>
        <w:t xml:space="preserve"> В сущности «Типы питания» храниться информация о типах питания. В сущности «Климаты» храниться информация о климатах. В сущности «Среды обитания» храниться информация о средах обитания.</w:t>
      </w:r>
    </w:p>
    <w:p w:rsidR="00512373" w:rsidRPr="007D3CA9" w:rsidRDefault="00512373" w:rsidP="00980FDD">
      <w:pPr>
        <w:pStyle w:val="ab"/>
        <w:widowControl w:val="0"/>
        <w:numPr>
          <w:ilvl w:val="1"/>
          <w:numId w:val="1"/>
        </w:numPr>
        <w:tabs>
          <w:tab w:val="clear" w:pos="1271"/>
        </w:tabs>
        <w:spacing w:before="360" w:after="480"/>
        <w:ind w:left="1702" w:hanging="851"/>
        <w:contextualSpacing w:val="0"/>
        <w:jc w:val="both"/>
        <w:rPr>
          <w:b/>
          <w:sz w:val="28"/>
          <w:szCs w:val="28"/>
        </w:rPr>
      </w:pPr>
      <w:r w:rsidRPr="007D3CA9">
        <w:rPr>
          <w:b/>
          <w:sz w:val="28"/>
          <w:szCs w:val="28"/>
        </w:rPr>
        <w:t>Инструменты разработки</w:t>
      </w:r>
    </w:p>
    <w:p w:rsidR="007D3CA9" w:rsidRDefault="007D3CA9" w:rsidP="00226222">
      <w:pPr>
        <w:pStyle w:val="ab"/>
        <w:widowControl w:val="0"/>
        <w:spacing w:line="360" w:lineRule="auto"/>
        <w:ind w:left="0" w:firstLine="851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создания данного курсового проекта была выбрана операционная система </w:t>
      </w:r>
      <w:r>
        <w:rPr>
          <w:sz w:val="28"/>
          <w:szCs w:val="28"/>
          <w:lang w:val="en-US"/>
        </w:rPr>
        <w:t>Windows</w:t>
      </w:r>
      <w:r w:rsidRPr="007D3CA9">
        <w:rPr>
          <w:sz w:val="28"/>
          <w:szCs w:val="28"/>
        </w:rPr>
        <w:t xml:space="preserve"> 7 </w:t>
      </w:r>
      <w:r>
        <w:rPr>
          <w:sz w:val="28"/>
          <w:szCs w:val="28"/>
        </w:rPr>
        <w:t>и объектно-ориентированн</w:t>
      </w:r>
      <w:r w:rsidR="009E4FC1">
        <w:rPr>
          <w:sz w:val="28"/>
          <w:szCs w:val="28"/>
        </w:rPr>
        <w:t>ая</w:t>
      </w:r>
      <w:r w:rsidR="002A251A" w:rsidRPr="002A251A">
        <w:rPr>
          <w:sz w:val="28"/>
          <w:szCs w:val="28"/>
        </w:rPr>
        <w:t xml:space="preserve"> </w:t>
      </w:r>
      <w:r w:rsidR="009E4FC1">
        <w:rPr>
          <w:sz w:val="28"/>
          <w:szCs w:val="28"/>
        </w:rPr>
        <w:t>среда</w:t>
      </w:r>
      <w:r w:rsidR="002A251A" w:rsidRPr="002A251A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Delphi</w:t>
      </w:r>
      <w:r>
        <w:rPr>
          <w:sz w:val="28"/>
          <w:szCs w:val="28"/>
        </w:rPr>
        <w:t xml:space="preserve"> 7.</w:t>
      </w:r>
    </w:p>
    <w:p w:rsidR="004621C4" w:rsidRPr="00FB176E" w:rsidRDefault="004621C4" w:rsidP="004621C4">
      <w:pPr>
        <w:pStyle w:val="a7"/>
        <w:shd w:val="clear" w:color="auto" w:fill="FFFFFF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 w:rsidRPr="000B5D0F">
        <w:rPr>
          <w:bCs/>
          <w:sz w:val="28"/>
          <w:szCs w:val="28"/>
        </w:rPr>
        <w:t>Windows 7</w:t>
      </w:r>
      <w:r w:rsidR="002A251A" w:rsidRPr="002A251A">
        <w:rPr>
          <w:bCs/>
          <w:sz w:val="28"/>
          <w:szCs w:val="28"/>
        </w:rPr>
        <w:t xml:space="preserve"> </w:t>
      </w:r>
      <w:r w:rsidR="000B5D0F">
        <w:rPr>
          <w:sz w:val="28"/>
          <w:szCs w:val="28"/>
        </w:rPr>
        <w:t>–</w:t>
      </w:r>
      <w:r w:rsidRPr="000B5D0F">
        <w:rPr>
          <w:sz w:val="28"/>
          <w:szCs w:val="28"/>
        </w:rPr>
        <w:t xml:space="preserve"> пользовательская</w:t>
      </w:r>
      <w:r w:rsidR="002A251A" w:rsidRPr="002A251A">
        <w:rPr>
          <w:sz w:val="28"/>
          <w:szCs w:val="28"/>
        </w:rPr>
        <w:t xml:space="preserve"> </w:t>
      </w:r>
      <w:hyperlink r:id="rId14" w:tooltip="Операционная система" w:history="1">
        <w:r w:rsidRPr="000B5D0F">
          <w:rPr>
            <w:rStyle w:val="af2"/>
            <w:color w:val="auto"/>
            <w:sz w:val="28"/>
            <w:szCs w:val="28"/>
            <w:u w:val="none"/>
          </w:rPr>
          <w:t>операционная система</w:t>
        </w:r>
      </w:hyperlink>
      <w:r w:rsidR="002A251A" w:rsidRPr="002A251A">
        <w:rPr>
          <w:rStyle w:val="af2"/>
          <w:color w:val="auto"/>
          <w:sz w:val="28"/>
          <w:szCs w:val="28"/>
          <w:u w:val="none"/>
        </w:rPr>
        <w:t xml:space="preserve"> </w:t>
      </w:r>
      <w:r w:rsidRPr="000B5D0F">
        <w:rPr>
          <w:sz w:val="28"/>
          <w:szCs w:val="28"/>
        </w:rPr>
        <w:t>семейства</w:t>
      </w:r>
      <w:r w:rsidR="002A251A" w:rsidRPr="002A251A">
        <w:rPr>
          <w:sz w:val="28"/>
          <w:szCs w:val="28"/>
        </w:rPr>
        <w:t xml:space="preserve"> </w:t>
      </w:r>
      <w:hyperlink r:id="rId15" w:tooltip="Windows NT" w:history="1">
        <w:r w:rsidRPr="000B5D0F">
          <w:rPr>
            <w:rStyle w:val="af2"/>
            <w:color w:val="auto"/>
            <w:sz w:val="28"/>
            <w:szCs w:val="28"/>
            <w:u w:val="none"/>
          </w:rPr>
          <w:t>Windows NT</w:t>
        </w:r>
      </w:hyperlink>
      <w:r w:rsidRPr="000B5D0F">
        <w:rPr>
          <w:sz w:val="28"/>
          <w:szCs w:val="28"/>
        </w:rPr>
        <w:t>, следующая по времени выхода за</w:t>
      </w:r>
      <w:r w:rsidR="004F7659">
        <w:rPr>
          <w:sz w:val="28"/>
          <w:szCs w:val="28"/>
        </w:rPr>
        <w:t xml:space="preserve"> </w:t>
      </w:r>
      <w:hyperlink r:id="rId16" w:tooltip="Windows Vista" w:history="1">
        <w:r w:rsidRPr="000B5D0F">
          <w:rPr>
            <w:rStyle w:val="af2"/>
            <w:color w:val="auto"/>
            <w:sz w:val="28"/>
            <w:szCs w:val="28"/>
            <w:u w:val="none"/>
          </w:rPr>
          <w:t>Windows</w:t>
        </w:r>
        <w:r w:rsidR="004F7659">
          <w:rPr>
            <w:rStyle w:val="af2"/>
            <w:color w:val="auto"/>
            <w:sz w:val="28"/>
            <w:szCs w:val="28"/>
            <w:u w:val="none"/>
          </w:rPr>
          <w:t xml:space="preserve"> </w:t>
        </w:r>
        <w:r w:rsidRPr="000B5D0F">
          <w:rPr>
            <w:rStyle w:val="af2"/>
            <w:color w:val="auto"/>
            <w:sz w:val="28"/>
            <w:szCs w:val="28"/>
            <w:u w:val="none"/>
          </w:rPr>
          <w:t>Vista</w:t>
        </w:r>
      </w:hyperlink>
      <w:r w:rsidR="004F7659">
        <w:t xml:space="preserve"> </w:t>
      </w:r>
      <w:r w:rsidRPr="000B5D0F">
        <w:rPr>
          <w:sz w:val="28"/>
          <w:szCs w:val="28"/>
        </w:rPr>
        <w:t>и предшествующая</w:t>
      </w:r>
      <w:r w:rsidR="004F7659">
        <w:rPr>
          <w:sz w:val="28"/>
          <w:szCs w:val="28"/>
        </w:rPr>
        <w:t xml:space="preserve"> </w:t>
      </w:r>
      <w:hyperlink r:id="rId17" w:tooltip="Windows 8" w:history="1">
        <w:r w:rsidRPr="000B5D0F">
          <w:rPr>
            <w:rStyle w:val="af2"/>
            <w:color w:val="auto"/>
            <w:sz w:val="28"/>
            <w:szCs w:val="28"/>
            <w:u w:val="none"/>
          </w:rPr>
          <w:t>Windows 8</w:t>
        </w:r>
      </w:hyperlink>
      <w:r w:rsidRPr="000B5D0F">
        <w:rPr>
          <w:sz w:val="28"/>
          <w:szCs w:val="28"/>
        </w:rPr>
        <w:t>. В линейке Windows NT система имеет номер версии 6.1 (</w:t>
      </w:r>
      <w:hyperlink r:id="rId18" w:tooltip="Windows 2000" w:history="1">
        <w:r w:rsidRPr="000B5D0F">
          <w:rPr>
            <w:rStyle w:val="af2"/>
            <w:color w:val="auto"/>
            <w:sz w:val="28"/>
            <w:szCs w:val="28"/>
            <w:u w:val="none"/>
          </w:rPr>
          <w:t>Windows 2000</w:t>
        </w:r>
      </w:hyperlink>
      <w:r w:rsidR="000B5D0F">
        <w:rPr>
          <w:sz w:val="28"/>
          <w:szCs w:val="28"/>
        </w:rPr>
        <w:t>–</w:t>
      </w:r>
      <w:r w:rsidRPr="000B5D0F">
        <w:rPr>
          <w:sz w:val="28"/>
          <w:szCs w:val="28"/>
        </w:rPr>
        <w:t xml:space="preserve"> 5.0,</w:t>
      </w:r>
      <w:hyperlink r:id="rId19" w:tooltip="Windows XP" w:history="1">
        <w:r w:rsidRPr="000B5D0F">
          <w:rPr>
            <w:rStyle w:val="af2"/>
            <w:color w:val="auto"/>
            <w:sz w:val="28"/>
            <w:szCs w:val="28"/>
            <w:u w:val="none"/>
          </w:rPr>
          <w:t>Windows XP</w:t>
        </w:r>
      </w:hyperlink>
      <w:r w:rsidR="000B5D0F">
        <w:rPr>
          <w:sz w:val="28"/>
          <w:szCs w:val="28"/>
        </w:rPr>
        <w:t>–</w:t>
      </w:r>
      <w:r w:rsidRPr="000B5D0F">
        <w:rPr>
          <w:sz w:val="28"/>
          <w:szCs w:val="28"/>
        </w:rPr>
        <w:t xml:space="preserve"> 5.1,</w:t>
      </w:r>
      <w:hyperlink r:id="rId20" w:tooltip="Windows Server 2003" w:history="1">
        <w:r w:rsidRPr="000B5D0F">
          <w:rPr>
            <w:rStyle w:val="af2"/>
            <w:color w:val="auto"/>
            <w:sz w:val="28"/>
            <w:szCs w:val="28"/>
            <w:u w:val="none"/>
          </w:rPr>
          <w:t>Windows Server 2003</w:t>
        </w:r>
      </w:hyperlink>
      <w:r w:rsidR="000B5D0F">
        <w:rPr>
          <w:sz w:val="28"/>
          <w:szCs w:val="28"/>
        </w:rPr>
        <w:t>–</w:t>
      </w:r>
      <w:r w:rsidRPr="000B5D0F">
        <w:rPr>
          <w:sz w:val="28"/>
          <w:szCs w:val="28"/>
        </w:rPr>
        <w:t xml:space="preserve"> 5.2,</w:t>
      </w:r>
      <w:hyperlink r:id="rId21" w:tooltip="Windows Vista" w:history="1">
        <w:r w:rsidRPr="000B5D0F">
          <w:rPr>
            <w:rStyle w:val="af2"/>
            <w:color w:val="auto"/>
            <w:sz w:val="28"/>
            <w:szCs w:val="28"/>
            <w:u w:val="none"/>
          </w:rPr>
          <w:t>WindowsVista</w:t>
        </w:r>
      </w:hyperlink>
      <w:r w:rsidRPr="000B5D0F">
        <w:rPr>
          <w:sz w:val="28"/>
          <w:szCs w:val="28"/>
        </w:rPr>
        <w:t>и</w:t>
      </w:r>
      <w:hyperlink r:id="rId22" w:tooltip="Windows Server 2008" w:history="1">
        <w:r w:rsidRPr="000B5D0F">
          <w:rPr>
            <w:rStyle w:val="af2"/>
            <w:color w:val="auto"/>
            <w:sz w:val="28"/>
            <w:szCs w:val="28"/>
            <w:u w:val="none"/>
          </w:rPr>
          <w:t>WindowsServer 2008</w:t>
        </w:r>
      </w:hyperlink>
      <w:r w:rsidR="000B5D0F">
        <w:rPr>
          <w:sz w:val="28"/>
          <w:szCs w:val="28"/>
        </w:rPr>
        <w:t>–</w:t>
      </w:r>
      <w:r w:rsidRPr="000B5D0F">
        <w:rPr>
          <w:sz w:val="28"/>
          <w:szCs w:val="28"/>
        </w:rPr>
        <w:t xml:space="preserve"> 6.0). Серверной операционной системой того же семейства выступает</w:t>
      </w:r>
      <w:r w:rsidR="00696E55" w:rsidRPr="00696E55">
        <w:rPr>
          <w:rStyle w:val="apple-converted-space"/>
          <w:sz w:val="28"/>
          <w:szCs w:val="28"/>
        </w:rPr>
        <w:t xml:space="preserve"> </w:t>
      </w:r>
      <w:hyperlink r:id="rId23" w:tooltip="Windows Server 2008 R2" w:history="1">
        <w:r w:rsidRPr="000B5D0F">
          <w:rPr>
            <w:rStyle w:val="af2"/>
            <w:color w:val="auto"/>
            <w:sz w:val="28"/>
            <w:szCs w:val="28"/>
            <w:u w:val="none"/>
          </w:rPr>
          <w:t xml:space="preserve">WindowsServer </w:t>
        </w:r>
        <w:r w:rsidRPr="000B5D0F">
          <w:rPr>
            <w:rStyle w:val="af2"/>
            <w:color w:val="auto"/>
            <w:sz w:val="28"/>
            <w:szCs w:val="28"/>
            <w:u w:val="none"/>
          </w:rPr>
          <w:lastRenderedPageBreak/>
          <w:t>2008 R2</w:t>
        </w:r>
      </w:hyperlink>
      <w:r w:rsidRPr="000B5D0F">
        <w:rPr>
          <w:sz w:val="28"/>
          <w:szCs w:val="28"/>
        </w:rPr>
        <w:t xml:space="preserve">, интегрируемой операционной системой этого семейства (облегченной версией, встраиваемой в устройства </w:t>
      </w:r>
      <w:r w:rsidR="000B5D0F">
        <w:rPr>
          <w:sz w:val="28"/>
          <w:szCs w:val="28"/>
        </w:rPr>
        <w:t>–</w:t>
      </w:r>
      <w:r w:rsidR="002A251A" w:rsidRPr="002A251A">
        <w:rPr>
          <w:sz w:val="28"/>
          <w:szCs w:val="28"/>
        </w:rPr>
        <w:t xml:space="preserve"> </w:t>
      </w:r>
      <w:r w:rsidRPr="00FB176E">
        <w:rPr>
          <w:iCs/>
          <w:sz w:val="28"/>
          <w:szCs w:val="28"/>
        </w:rPr>
        <w:t>WindowsEmbeddedStandard 2011</w:t>
      </w:r>
      <w:r w:rsidRPr="00FB176E">
        <w:rPr>
          <w:sz w:val="28"/>
          <w:szCs w:val="28"/>
        </w:rPr>
        <w:t>(</w:t>
      </w:r>
      <w:r w:rsidRPr="00FB176E">
        <w:rPr>
          <w:iCs/>
          <w:sz w:val="28"/>
          <w:szCs w:val="28"/>
        </w:rPr>
        <w:t>Quebec</w:t>
      </w:r>
      <w:r w:rsidRPr="00FB176E">
        <w:rPr>
          <w:sz w:val="28"/>
          <w:szCs w:val="28"/>
        </w:rPr>
        <w:t>),</w:t>
      </w:r>
      <w:r w:rsidR="004F7659">
        <w:rPr>
          <w:sz w:val="28"/>
          <w:szCs w:val="28"/>
        </w:rPr>
        <w:t xml:space="preserve"> </w:t>
      </w:r>
      <w:r w:rsidRPr="00FB176E">
        <w:rPr>
          <w:sz w:val="28"/>
          <w:szCs w:val="28"/>
        </w:rPr>
        <w:t xml:space="preserve">мобильной </w:t>
      </w:r>
      <w:r w:rsidR="000B5D0F" w:rsidRPr="00FB176E">
        <w:rPr>
          <w:sz w:val="28"/>
          <w:szCs w:val="28"/>
        </w:rPr>
        <w:t>–</w:t>
      </w:r>
      <w:r w:rsidRPr="00FB176E">
        <w:rPr>
          <w:iCs/>
          <w:sz w:val="28"/>
          <w:szCs w:val="28"/>
        </w:rPr>
        <w:t>WindowsEmbeddedCompact 2011</w:t>
      </w:r>
      <w:r w:rsidRPr="00FB176E">
        <w:rPr>
          <w:sz w:val="28"/>
          <w:szCs w:val="28"/>
        </w:rPr>
        <w:t>(</w:t>
      </w:r>
      <w:r w:rsidRPr="00FB176E">
        <w:rPr>
          <w:iCs/>
          <w:sz w:val="28"/>
          <w:szCs w:val="28"/>
        </w:rPr>
        <w:t>Chelan</w:t>
      </w:r>
      <w:r w:rsidRPr="00FB176E">
        <w:rPr>
          <w:sz w:val="28"/>
          <w:szCs w:val="28"/>
        </w:rPr>
        <w:t>,</w:t>
      </w:r>
      <w:r w:rsidRPr="00FB176E">
        <w:rPr>
          <w:iCs/>
          <w:sz w:val="28"/>
          <w:szCs w:val="28"/>
        </w:rPr>
        <w:t>Windows CE 7.0</w:t>
      </w:r>
      <w:r w:rsidRPr="00FB176E">
        <w:rPr>
          <w:sz w:val="28"/>
          <w:szCs w:val="28"/>
        </w:rPr>
        <w:t>)</w:t>
      </w:r>
      <w:r w:rsidR="00026B9D">
        <w:rPr>
          <w:sz w:val="28"/>
          <w:szCs w:val="28"/>
        </w:rPr>
        <w:t xml:space="preserve"> </w:t>
      </w:r>
      <w:r w:rsidR="00026B9D" w:rsidRPr="00026B9D">
        <w:rPr>
          <w:sz w:val="28"/>
          <w:szCs w:val="28"/>
        </w:rPr>
        <w:t>[1]</w:t>
      </w:r>
      <w:r w:rsidRPr="00FB176E">
        <w:rPr>
          <w:sz w:val="28"/>
          <w:szCs w:val="28"/>
        </w:rPr>
        <w:t>.</w:t>
      </w:r>
    </w:p>
    <w:p w:rsidR="000B5D0F" w:rsidRPr="000B5D0F" w:rsidRDefault="000B5D0F" w:rsidP="004621C4">
      <w:pPr>
        <w:pStyle w:val="a7"/>
        <w:shd w:val="clear" w:color="auto" w:fill="FFFFFF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 w:rsidRPr="000B5D0F">
        <w:rPr>
          <w:sz w:val="28"/>
          <w:szCs w:val="28"/>
          <w:shd w:val="clear" w:color="auto" w:fill="FFFFFF"/>
        </w:rPr>
        <w:t>Все версии ОС включают 50 новых</w:t>
      </w:r>
      <w:r w:rsidR="004F7659">
        <w:rPr>
          <w:sz w:val="28"/>
          <w:szCs w:val="28"/>
          <w:shd w:val="clear" w:color="auto" w:fill="FFFFFF"/>
        </w:rPr>
        <w:t xml:space="preserve"> </w:t>
      </w:r>
      <w:hyperlink r:id="rId24" w:tooltip="Компьютерный шрифт" w:history="1">
        <w:r w:rsidRPr="000B5D0F">
          <w:rPr>
            <w:rStyle w:val="af2"/>
            <w:color w:val="auto"/>
            <w:sz w:val="28"/>
            <w:szCs w:val="28"/>
            <w:u w:val="none"/>
            <w:shd w:val="clear" w:color="auto" w:fill="FFFFFF"/>
          </w:rPr>
          <w:t>шрифтов</w:t>
        </w:r>
      </w:hyperlink>
      <w:r w:rsidRPr="000B5D0F">
        <w:rPr>
          <w:sz w:val="28"/>
          <w:szCs w:val="28"/>
          <w:shd w:val="clear" w:color="auto" w:fill="FFFFFF"/>
        </w:rPr>
        <w:t>. Существующие шрифты доработаны для корректного отобр</w:t>
      </w:r>
      <w:r>
        <w:rPr>
          <w:sz w:val="28"/>
          <w:szCs w:val="28"/>
          <w:shd w:val="clear" w:color="auto" w:fill="FFFFFF"/>
        </w:rPr>
        <w:t>ажения всех символов. Windows 7</w:t>
      </w:r>
      <w:r w:rsidR="002A251A" w:rsidRPr="002A251A">
        <w:rPr>
          <w:sz w:val="28"/>
          <w:szCs w:val="28"/>
          <w:shd w:val="clear" w:color="auto" w:fill="FFFFFF"/>
        </w:rPr>
        <w:t xml:space="preserve"> </w:t>
      </w:r>
      <w:r>
        <w:rPr>
          <w:sz w:val="28"/>
          <w:szCs w:val="28"/>
        </w:rPr>
        <w:t>–</w:t>
      </w:r>
      <w:r w:rsidRPr="000B5D0F">
        <w:rPr>
          <w:sz w:val="28"/>
          <w:szCs w:val="28"/>
          <w:shd w:val="clear" w:color="auto" w:fill="FFFFFF"/>
        </w:rPr>
        <w:t xml:space="preserve"> первая версия Windows, которая включает больше шрифтов для отображения нелатинских символов, чем для отображения латинских. Панель управления шрифтами также подверглась</w:t>
      </w:r>
      <w:r>
        <w:rPr>
          <w:sz w:val="28"/>
          <w:szCs w:val="28"/>
          <w:shd w:val="clear" w:color="auto" w:fill="FFFFFF"/>
        </w:rPr>
        <w:t xml:space="preserve"> улучшению</w:t>
      </w:r>
      <w:r w:rsidR="002A251A" w:rsidRPr="002A251A">
        <w:rPr>
          <w:sz w:val="28"/>
          <w:szCs w:val="28"/>
          <w:shd w:val="clear" w:color="auto" w:fill="FFFFFF"/>
        </w:rPr>
        <w:t xml:space="preserve"> </w:t>
      </w:r>
      <w:r>
        <w:rPr>
          <w:sz w:val="28"/>
          <w:szCs w:val="28"/>
        </w:rPr>
        <w:t>–</w:t>
      </w:r>
      <w:r w:rsidR="002A251A" w:rsidRPr="002A251A">
        <w:rPr>
          <w:sz w:val="28"/>
          <w:szCs w:val="28"/>
        </w:rPr>
        <w:t xml:space="preserve"> </w:t>
      </w:r>
      <w:r w:rsidRPr="00FB176E">
        <w:rPr>
          <w:sz w:val="28"/>
          <w:szCs w:val="28"/>
          <w:shd w:val="clear" w:color="auto" w:fill="FFFFFF"/>
        </w:rPr>
        <w:t>по умолчанию</w:t>
      </w:r>
      <w:r w:rsidRPr="000B5D0F">
        <w:rPr>
          <w:sz w:val="28"/>
          <w:szCs w:val="28"/>
          <w:shd w:val="clear" w:color="auto" w:fill="FFFFFF"/>
        </w:rPr>
        <w:t>, в ней будут отображаться только те шрифты, раскладка для которых установлена в системе.</w:t>
      </w:r>
    </w:p>
    <w:p w:rsidR="000B5D0F" w:rsidRPr="000B5D0F" w:rsidRDefault="000B5D0F" w:rsidP="004621C4">
      <w:pPr>
        <w:pStyle w:val="a7"/>
        <w:shd w:val="clear" w:color="auto" w:fill="FFFFFF"/>
        <w:spacing w:before="0" w:beforeAutospacing="0" w:after="0" w:afterAutospacing="0" w:line="360" w:lineRule="auto"/>
        <w:ind w:firstLine="851"/>
        <w:jc w:val="both"/>
        <w:rPr>
          <w:sz w:val="28"/>
          <w:szCs w:val="28"/>
          <w:shd w:val="clear" w:color="auto" w:fill="FFFFFF"/>
        </w:rPr>
      </w:pPr>
      <w:r w:rsidRPr="000B5D0F">
        <w:rPr>
          <w:sz w:val="28"/>
          <w:szCs w:val="28"/>
          <w:shd w:val="clear" w:color="auto" w:fill="FFFFFF"/>
        </w:rPr>
        <w:t>В Windows 7 была также улучшена совместимость со старыми приложениями, некоторые из которых было невозможно запустить на Windows</w:t>
      </w:r>
      <w:r w:rsidR="002A251A" w:rsidRPr="002A251A">
        <w:rPr>
          <w:sz w:val="28"/>
          <w:szCs w:val="28"/>
          <w:shd w:val="clear" w:color="auto" w:fill="FFFFFF"/>
        </w:rPr>
        <w:t xml:space="preserve"> </w:t>
      </w:r>
      <w:r w:rsidRPr="000B5D0F">
        <w:rPr>
          <w:sz w:val="28"/>
          <w:szCs w:val="28"/>
          <w:shd w:val="clear" w:color="auto" w:fill="FFFFFF"/>
        </w:rPr>
        <w:t xml:space="preserve">Vista. Особенно это касается старых игр, разработанных под Windows XP. Также в Windows 7 появился режим </w:t>
      </w:r>
      <w:hyperlink r:id="rId25" w:tooltip="XP Mode" w:history="1">
        <w:r w:rsidRPr="000B5D0F">
          <w:rPr>
            <w:rStyle w:val="af2"/>
            <w:color w:val="auto"/>
            <w:sz w:val="28"/>
            <w:szCs w:val="28"/>
            <w:u w:val="none"/>
            <w:shd w:val="clear" w:color="auto" w:fill="FFFFFF"/>
          </w:rPr>
          <w:t>Windows XP Mode</w:t>
        </w:r>
      </w:hyperlink>
      <w:r w:rsidRPr="000B5D0F">
        <w:rPr>
          <w:sz w:val="28"/>
          <w:szCs w:val="28"/>
          <w:shd w:val="clear" w:color="auto" w:fill="FFFFFF"/>
        </w:rPr>
        <w:t>, позволяющий запускать старые приложения в</w:t>
      </w:r>
      <w:r w:rsidR="002A251A" w:rsidRPr="002A251A">
        <w:rPr>
          <w:rStyle w:val="apple-converted-space"/>
          <w:sz w:val="28"/>
          <w:szCs w:val="28"/>
          <w:shd w:val="clear" w:color="auto" w:fill="FFFFFF"/>
        </w:rPr>
        <w:t xml:space="preserve"> </w:t>
      </w:r>
      <w:hyperlink r:id="rId26" w:tooltip="Виртуальная машина" w:history="1">
        <w:r w:rsidRPr="000B5D0F">
          <w:rPr>
            <w:rStyle w:val="af2"/>
            <w:color w:val="auto"/>
            <w:sz w:val="28"/>
            <w:szCs w:val="28"/>
            <w:u w:val="none"/>
            <w:shd w:val="clear" w:color="auto" w:fill="FFFFFF"/>
          </w:rPr>
          <w:t>виртуальной машине</w:t>
        </w:r>
      </w:hyperlink>
      <w:r w:rsidR="002A251A" w:rsidRPr="002A251A">
        <w:rPr>
          <w:rStyle w:val="af2"/>
          <w:color w:val="auto"/>
          <w:sz w:val="28"/>
          <w:szCs w:val="28"/>
          <w:u w:val="none"/>
          <w:shd w:val="clear" w:color="auto" w:fill="FFFFFF"/>
        </w:rPr>
        <w:t xml:space="preserve"> </w:t>
      </w:r>
      <w:r w:rsidRPr="000B5D0F">
        <w:rPr>
          <w:sz w:val="28"/>
          <w:szCs w:val="28"/>
          <w:shd w:val="clear" w:color="auto" w:fill="FFFFFF"/>
        </w:rPr>
        <w:t>Windows XP, что обеспечивает практически полную поддержку старых приложений.</w:t>
      </w:r>
    </w:p>
    <w:p w:rsidR="004621C4" w:rsidRDefault="004621C4" w:rsidP="004621C4">
      <w:pPr>
        <w:pStyle w:val="a7"/>
        <w:shd w:val="clear" w:color="auto" w:fill="FFFFFF"/>
        <w:spacing w:before="0" w:beforeAutospacing="0" w:after="0" w:afterAutospacing="0" w:line="360" w:lineRule="auto"/>
        <w:ind w:firstLine="851"/>
        <w:jc w:val="both"/>
        <w:rPr>
          <w:sz w:val="28"/>
          <w:szCs w:val="28"/>
        </w:rPr>
      </w:pPr>
      <w:r w:rsidRPr="000B5D0F">
        <w:rPr>
          <w:sz w:val="28"/>
          <w:szCs w:val="28"/>
        </w:rPr>
        <w:t>По данным веб-аналитики от</w:t>
      </w:r>
      <w:hyperlink r:id="rId27" w:tooltip="W3Schools (страница отсутствует)" w:history="1">
        <w:r w:rsidRPr="000B5D0F">
          <w:rPr>
            <w:rStyle w:val="af2"/>
            <w:color w:val="auto"/>
            <w:sz w:val="28"/>
            <w:szCs w:val="28"/>
            <w:u w:val="none"/>
          </w:rPr>
          <w:t>W3Schools</w:t>
        </w:r>
      </w:hyperlink>
      <w:r w:rsidRPr="000B5D0F">
        <w:rPr>
          <w:sz w:val="28"/>
          <w:szCs w:val="28"/>
        </w:rPr>
        <w:t xml:space="preserve"> (</w:t>
      </w:r>
      <w:hyperlink r:id="rId28" w:tooltip="en:W3Schools" w:history="1">
        <w:r w:rsidRPr="009E4FC1">
          <w:rPr>
            <w:rStyle w:val="af2"/>
            <w:iCs/>
            <w:color w:val="auto"/>
            <w:sz w:val="28"/>
            <w:szCs w:val="28"/>
            <w:u w:val="none"/>
          </w:rPr>
          <w:t>англ</w:t>
        </w:r>
        <w:r w:rsidRPr="000B5D0F">
          <w:rPr>
            <w:rStyle w:val="af2"/>
            <w:i/>
            <w:iCs/>
            <w:color w:val="auto"/>
            <w:sz w:val="28"/>
            <w:szCs w:val="28"/>
            <w:u w:val="none"/>
          </w:rPr>
          <w:t>.</w:t>
        </w:r>
      </w:hyperlink>
      <w:r w:rsidRPr="000B5D0F">
        <w:rPr>
          <w:sz w:val="28"/>
          <w:szCs w:val="28"/>
        </w:rPr>
        <w:t>), на октябрь 2012 года доля Windows 7 среди используемых в мире операционных систем для доступа к</w:t>
      </w:r>
      <w:r w:rsidR="002A251A" w:rsidRPr="002A251A">
        <w:rPr>
          <w:sz w:val="28"/>
          <w:szCs w:val="28"/>
        </w:rPr>
        <w:t xml:space="preserve"> </w:t>
      </w:r>
      <w:hyperlink r:id="rId29" w:tooltip="Интернет" w:history="1">
        <w:r w:rsidRPr="000B5D0F">
          <w:rPr>
            <w:rStyle w:val="af2"/>
            <w:color w:val="auto"/>
            <w:sz w:val="28"/>
            <w:szCs w:val="28"/>
            <w:u w:val="none"/>
          </w:rPr>
          <w:t>сети Интернет</w:t>
        </w:r>
      </w:hyperlink>
      <w:r w:rsidR="002A251A" w:rsidRPr="002A251A">
        <w:rPr>
          <w:rStyle w:val="af2"/>
          <w:color w:val="auto"/>
          <w:sz w:val="28"/>
          <w:szCs w:val="28"/>
          <w:u w:val="none"/>
        </w:rPr>
        <w:t xml:space="preserve"> </w:t>
      </w:r>
      <w:r w:rsidRPr="000B5D0F">
        <w:rPr>
          <w:sz w:val="28"/>
          <w:szCs w:val="28"/>
        </w:rPr>
        <w:t xml:space="preserve">составила 56,8%. По этому критерию она находится на первом месте, превзойдя в </w:t>
      </w:r>
      <w:r w:rsidR="000B5D0F" w:rsidRPr="000B5D0F">
        <w:rPr>
          <w:sz w:val="28"/>
          <w:szCs w:val="28"/>
        </w:rPr>
        <w:t xml:space="preserve">августе 2011 предыдущего лидера </w:t>
      </w:r>
      <w:r w:rsidR="000B5D0F">
        <w:rPr>
          <w:sz w:val="28"/>
          <w:szCs w:val="28"/>
        </w:rPr>
        <w:t>–</w:t>
      </w:r>
      <w:hyperlink r:id="rId30" w:tooltip="Windows XP" w:history="1">
        <w:r w:rsidRPr="000B5D0F">
          <w:rPr>
            <w:rStyle w:val="af2"/>
            <w:color w:val="auto"/>
            <w:sz w:val="28"/>
            <w:szCs w:val="28"/>
            <w:u w:val="none"/>
          </w:rPr>
          <w:t>Windows XP</w:t>
        </w:r>
      </w:hyperlink>
      <w:r w:rsidRPr="000B5D0F">
        <w:rPr>
          <w:sz w:val="28"/>
          <w:szCs w:val="28"/>
        </w:rPr>
        <w:t>.</w:t>
      </w:r>
    </w:p>
    <w:p w:rsidR="009E4FC1" w:rsidRPr="009E4FC1" w:rsidRDefault="009E4FC1" w:rsidP="009E4FC1">
      <w:pPr>
        <w:spacing w:line="360" w:lineRule="auto"/>
        <w:ind w:firstLine="851"/>
        <w:jc w:val="both"/>
        <w:rPr>
          <w:sz w:val="28"/>
          <w:szCs w:val="28"/>
        </w:rPr>
      </w:pPr>
      <w:r w:rsidRPr="009E4FC1">
        <w:rPr>
          <w:sz w:val="28"/>
          <w:szCs w:val="28"/>
        </w:rPr>
        <w:t xml:space="preserve">В качестве системы программирования была выбрана интегрированная система </w:t>
      </w:r>
      <w:r w:rsidRPr="009E4FC1">
        <w:rPr>
          <w:sz w:val="28"/>
          <w:szCs w:val="28"/>
          <w:lang w:val="en-US"/>
        </w:rPr>
        <w:t>Borland</w:t>
      </w:r>
      <w:r w:rsidR="002A251A" w:rsidRPr="002A251A">
        <w:rPr>
          <w:sz w:val="28"/>
          <w:szCs w:val="28"/>
        </w:rPr>
        <w:t xml:space="preserve"> </w:t>
      </w:r>
      <w:r w:rsidRPr="009E4FC1">
        <w:rPr>
          <w:sz w:val="28"/>
          <w:szCs w:val="28"/>
          <w:lang w:val="en-US"/>
        </w:rPr>
        <w:t>Delphi</w:t>
      </w:r>
      <w:r w:rsidRPr="009E4FC1">
        <w:rPr>
          <w:sz w:val="28"/>
          <w:szCs w:val="28"/>
        </w:rPr>
        <w:t xml:space="preserve"> 7. </w:t>
      </w:r>
      <w:r w:rsidRPr="009E4FC1">
        <w:rPr>
          <w:sz w:val="28"/>
          <w:szCs w:val="28"/>
          <w:lang w:val="en-US"/>
        </w:rPr>
        <w:t>Borland</w:t>
      </w:r>
      <w:r w:rsidR="00177148" w:rsidRPr="00177148">
        <w:rPr>
          <w:sz w:val="28"/>
          <w:szCs w:val="28"/>
        </w:rPr>
        <w:t xml:space="preserve"> </w:t>
      </w:r>
      <w:r w:rsidRPr="009E4FC1">
        <w:rPr>
          <w:sz w:val="28"/>
          <w:szCs w:val="28"/>
          <w:lang w:val="en-US"/>
        </w:rPr>
        <w:t>Delphi</w:t>
      </w:r>
      <w:r w:rsidRPr="009E4FC1">
        <w:rPr>
          <w:sz w:val="28"/>
          <w:szCs w:val="28"/>
        </w:rPr>
        <w:t xml:space="preserve"> 7 – это объектно-ориентированная среда для </w:t>
      </w:r>
      <w:r w:rsidR="00177148">
        <w:rPr>
          <w:sz w:val="28"/>
          <w:szCs w:val="28"/>
        </w:rPr>
        <w:t>разработки</w:t>
      </w:r>
      <w:r w:rsidRPr="009E4FC1">
        <w:rPr>
          <w:sz w:val="28"/>
          <w:szCs w:val="28"/>
        </w:rPr>
        <w:t xml:space="preserve"> </w:t>
      </w:r>
      <w:r w:rsidR="00177148">
        <w:rPr>
          <w:sz w:val="28"/>
          <w:szCs w:val="28"/>
        </w:rPr>
        <w:t>программного обеспечения</w:t>
      </w:r>
      <w:r w:rsidRPr="009E4FC1">
        <w:rPr>
          <w:sz w:val="28"/>
          <w:szCs w:val="28"/>
        </w:rPr>
        <w:t xml:space="preserve">, </w:t>
      </w:r>
      <w:r w:rsidR="00177148">
        <w:rPr>
          <w:sz w:val="28"/>
          <w:szCs w:val="28"/>
        </w:rPr>
        <w:t>она основана</w:t>
      </w:r>
      <w:r w:rsidRPr="009E4FC1">
        <w:rPr>
          <w:sz w:val="28"/>
          <w:szCs w:val="28"/>
        </w:rPr>
        <w:t xml:space="preserve"> на языке ObjectPascal, который является </w:t>
      </w:r>
      <w:r w:rsidR="00177148">
        <w:rPr>
          <w:sz w:val="28"/>
          <w:szCs w:val="28"/>
        </w:rPr>
        <w:t xml:space="preserve">переработанным вариантом </w:t>
      </w:r>
      <w:r w:rsidR="00177148">
        <w:rPr>
          <w:sz w:val="28"/>
          <w:szCs w:val="28"/>
          <w:lang w:val="en-US"/>
        </w:rPr>
        <w:t>TurboPascal</w:t>
      </w:r>
      <w:r w:rsidR="00177148" w:rsidRPr="00177148">
        <w:rPr>
          <w:sz w:val="28"/>
          <w:szCs w:val="28"/>
        </w:rPr>
        <w:t xml:space="preserve">. </w:t>
      </w:r>
      <w:r w:rsidRPr="009E4FC1">
        <w:rPr>
          <w:sz w:val="28"/>
          <w:szCs w:val="28"/>
        </w:rPr>
        <w:t>В настоящее время программирование бурно развивается, как с точки зрения расширения круга решаемых им задач, так и с точки зрения существенного усложнения используемых в программировании технологий. Причем особо необходимо отметить немалые размеры разрабатываемых программных продуктов. Все это требует максимального упрощения и ускорения процесса разработки приложений и использования ранее реализованных программных фрагментов.</w:t>
      </w:r>
    </w:p>
    <w:p w:rsidR="009E4FC1" w:rsidRPr="009E4FC1" w:rsidRDefault="009E4FC1" w:rsidP="009E4FC1">
      <w:pPr>
        <w:tabs>
          <w:tab w:val="left" w:pos="851"/>
        </w:tabs>
        <w:spacing w:line="360" w:lineRule="auto"/>
        <w:ind w:firstLine="851"/>
        <w:jc w:val="both"/>
        <w:rPr>
          <w:sz w:val="28"/>
          <w:szCs w:val="28"/>
        </w:rPr>
      </w:pPr>
      <w:r w:rsidRPr="009E4FC1">
        <w:rPr>
          <w:sz w:val="28"/>
          <w:szCs w:val="28"/>
        </w:rPr>
        <w:t xml:space="preserve">Наиболее существенный отрыв </w:t>
      </w:r>
      <w:r w:rsidRPr="009E4FC1">
        <w:rPr>
          <w:sz w:val="28"/>
          <w:szCs w:val="28"/>
          <w:lang w:val="en-US"/>
        </w:rPr>
        <w:t>Borland</w:t>
      </w:r>
      <w:r w:rsidR="00026B9D" w:rsidRPr="00026B9D">
        <w:rPr>
          <w:sz w:val="28"/>
          <w:szCs w:val="28"/>
        </w:rPr>
        <w:t xml:space="preserve"> </w:t>
      </w:r>
      <w:r w:rsidRPr="009E4FC1">
        <w:rPr>
          <w:sz w:val="28"/>
          <w:szCs w:val="28"/>
          <w:lang w:val="en-US"/>
        </w:rPr>
        <w:t>Delphi</w:t>
      </w:r>
      <w:r w:rsidRPr="009E4FC1">
        <w:rPr>
          <w:sz w:val="28"/>
          <w:szCs w:val="28"/>
        </w:rPr>
        <w:t xml:space="preserve"> 7 от ближайших аналогов состоит в действительно быстрой разработке приложений, обладающих сложным </w:t>
      </w:r>
      <w:r w:rsidRPr="009E4FC1">
        <w:rPr>
          <w:sz w:val="28"/>
          <w:szCs w:val="28"/>
        </w:rPr>
        <w:lastRenderedPageBreak/>
        <w:t xml:space="preserve">пользовательским интерфейсом, особенно имеющим сильные взаимосвязи между элементами управления, расположенными в окнах программы. Также </w:t>
      </w:r>
      <w:r w:rsidRPr="009E4FC1">
        <w:rPr>
          <w:sz w:val="28"/>
          <w:szCs w:val="28"/>
          <w:lang w:val="en-US"/>
        </w:rPr>
        <w:t>Borland</w:t>
      </w:r>
      <w:r w:rsidR="002A251A" w:rsidRPr="002A251A">
        <w:rPr>
          <w:sz w:val="28"/>
          <w:szCs w:val="28"/>
        </w:rPr>
        <w:t xml:space="preserve"> </w:t>
      </w:r>
      <w:r w:rsidRPr="009E4FC1">
        <w:rPr>
          <w:sz w:val="28"/>
          <w:szCs w:val="28"/>
          <w:lang w:val="en-US"/>
        </w:rPr>
        <w:t>Delphi</w:t>
      </w:r>
      <w:r w:rsidRPr="009E4FC1">
        <w:rPr>
          <w:sz w:val="28"/>
          <w:szCs w:val="28"/>
        </w:rPr>
        <w:t xml:space="preserve"> 7 предлагает довольно мощный набор компонентов для работы с базами данных. Причем иерархия компонентов для работы с базами данных организована таким образом, что практически неважно, какой именно базой данных пользуется приложении – это может быть и локальная базой данных и промышленный сервер, типа Oracle или MS SQL Server. Существенным преимуществом </w:t>
      </w:r>
      <w:r w:rsidRPr="009E4FC1">
        <w:rPr>
          <w:sz w:val="28"/>
          <w:szCs w:val="28"/>
          <w:lang w:val="en-US"/>
        </w:rPr>
        <w:t>Borland</w:t>
      </w:r>
      <w:r w:rsidR="002A251A" w:rsidRPr="002A251A">
        <w:rPr>
          <w:sz w:val="28"/>
          <w:szCs w:val="28"/>
        </w:rPr>
        <w:t xml:space="preserve"> </w:t>
      </w:r>
      <w:r w:rsidRPr="009E4FC1">
        <w:rPr>
          <w:sz w:val="28"/>
          <w:szCs w:val="28"/>
          <w:lang w:val="en-US"/>
        </w:rPr>
        <w:t>Delphi</w:t>
      </w:r>
      <w:r w:rsidRPr="009E4FC1">
        <w:rPr>
          <w:sz w:val="28"/>
          <w:szCs w:val="28"/>
        </w:rPr>
        <w:t xml:space="preserve"> 7 в этой области является возможность управления базами данных на логическом уровне, соответствующем понятиям самих баз данных, без использования низкоуровневых запросов к драйверам. Такие возможности </w:t>
      </w:r>
      <w:r w:rsidRPr="009E4FC1">
        <w:rPr>
          <w:sz w:val="28"/>
          <w:szCs w:val="28"/>
          <w:lang w:val="en-US"/>
        </w:rPr>
        <w:t>Borland</w:t>
      </w:r>
      <w:r w:rsidR="002A251A" w:rsidRPr="002A251A">
        <w:rPr>
          <w:sz w:val="28"/>
          <w:szCs w:val="28"/>
        </w:rPr>
        <w:t xml:space="preserve"> </w:t>
      </w:r>
      <w:r w:rsidRPr="009E4FC1">
        <w:rPr>
          <w:sz w:val="28"/>
          <w:szCs w:val="28"/>
          <w:lang w:val="en-US"/>
        </w:rPr>
        <w:t>Delphi</w:t>
      </w:r>
      <w:r w:rsidRPr="009E4FC1">
        <w:rPr>
          <w:sz w:val="28"/>
          <w:szCs w:val="28"/>
        </w:rPr>
        <w:t xml:space="preserve"> 7 обусловили ее широкую применяемость при разработке автоматизированных систем управления предприятиями [</w:t>
      </w:r>
      <w:r w:rsidR="00026B9D" w:rsidRPr="00026B9D">
        <w:rPr>
          <w:sz w:val="28"/>
          <w:szCs w:val="28"/>
        </w:rPr>
        <w:t>2</w:t>
      </w:r>
      <w:r w:rsidRPr="009E4FC1">
        <w:rPr>
          <w:sz w:val="28"/>
          <w:szCs w:val="28"/>
        </w:rPr>
        <w:t>].</w:t>
      </w:r>
    </w:p>
    <w:p w:rsidR="009E4FC1" w:rsidRPr="009E4FC1" w:rsidRDefault="009E4FC1" w:rsidP="009E4FC1">
      <w:pPr>
        <w:tabs>
          <w:tab w:val="left" w:pos="851"/>
        </w:tabs>
        <w:spacing w:line="360" w:lineRule="auto"/>
        <w:ind w:firstLine="851"/>
        <w:jc w:val="both"/>
        <w:rPr>
          <w:sz w:val="28"/>
          <w:szCs w:val="28"/>
        </w:rPr>
      </w:pPr>
      <w:r w:rsidRPr="009E4FC1">
        <w:rPr>
          <w:sz w:val="28"/>
          <w:szCs w:val="28"/>
          <w:lang w:val="en-US"/>
        </w:rPr>
        <w:t>Borland</w:t>
      </w:r>
      <w:r w:rsidR="00852746" w:rsidRPr="00852746">
        <w:rPr>
          <w:sz w:val="28"/>
          <w:szCs w:val="28"/>
        </w:rPr>
        <w:t xml:space="preserve"> </w:t>
      </w:r>
      <w:r w:rsidRPr="009E4FC1">
        <w:rPr>
          <w:sz w:val="28"/>
          <w:szCs w:val="28"/>
          <w:lang w:val="en-US"/>
        </w:rPr>
        <w:t>Delphi</w:t>
      </w:r>
      <w:r w:rsidRPr="009E4FC1">
        <w:rPr>
          <w:sz w:val="28"/>
          <w:szCs w:val="28"/>
        </w:rPr>
        <w:t xml:space="preserve"> 7 является средой широкого назначения и позволяет разработать программный продукт любой сложности. Даже если какие-либо возможности и не поддерживаются напрямую, то этот недостаток может быть исправлен добавлением соответствующих компонентов в систему [2]. </w:t>
      </w:r>
    </w:p>
    <w:p w:rsidR="009E4FC1" w:rsidRPr="009E4FC1" w:rsidRDefault="009E4FC1" w:rsidP="009E4FC1">
      <w:pPr>
        <w:tabs>
          <w:tab w:val="left" w:pos="851"/>
        </w:tabs>
        <w:spacing w:line="360" w:lineRule="auto"/>
        <w:ind w:firstLine="851"/>
        <w:jc w:val="both"/>
        <w:rPr>
          <w:sz w:val="28"/>
          <w:szCs w:val="28"/>
        </w:rPr>
      </w:pPr>
      <w:r w:rsidRPr="009E4FC1">
        <w:rPr>
          <w:sz w:val="28"/>
          <w:szCs w:val="28"/>
        </w:rPr>
        <w:t xml:space="preserve">Такой подход касается, например, технологии </w:t>
      </w:r>
      <w:r w:rsidRPr="009E4FC1">
        <w:rPr>
          <w:sz w:val="28"/>
          <w:szCs w:val="28"/>
          <w:lang w:val="en-US"/>
        </w:rPr>
        <w:t>DirectX</w:t>
      </w:r>
      <w:r w:rsidRPr="009E4FC1">
        <w:rPr>
          <w:sz w:val="28"/>
          <w:szCs w:val="28"/>
        </w:rPr>
        <w:t xml:space="preserve">, не поддерживаемой </w:t>
      </w:r>
      <w:r w:rsidRPr="009E4FC1">
        <w:rPr>
          <w:sz w:val="28"/>
          <w:szCs w:val="28"/>
          <w:lang w:val="en-US"/>
        </w:rPr>
        <w:t>Borland</w:t>
      </w:r>
      <w:r w:rsidR="002A251A" w:rsidRPr="002A251A">
        <w:rPr>
          <w:sz w:val="28"/>
          <w:szCs w:val="28"/>
        </w:rPr>
        <w:t xml:space="preserve"> </w:t>
      </w:r>
      <w:r w:rsidRPr="009E4FC1">
        <w:rPr>
          <w:sz w:val="28"/>
          <w:szCs w:val="28"/>
          <w:lang w:val="en-US"/>
        </w:rPr>
        <w:t>Delphi</w:t>
      </w:r>
      <w:r w:rsidRPr="009E4FC1">
        <w:rPr>
          <w:sz w:val="28"/>
          <w:szCs w:val="28"/>
        </w:rPr>
        <w:t xml:space="preserve"> 7 в ее исходной комплектации, но существуют компоненты для использования </w:t>
      </w:r>
      <w:r w:rsidRPr="009E4FC1">
        <w:rPr>
          <w:sz w:val="28"/>
          <w:szCs w:val="28"/>
          <w:lang w:val="en-US"/>
        </w:rPr>
        <w:t>DirectX</w:t>
      </w:r>
      <w:r w:rsidRPr="009E4FC1">
        <w:rPr>
          <w:sz w:val="28"/>
          <w:szCs w:val="28"/>
        </w:rPr>
        <w:t xml:space="preserve">, которые легко интегрируются в среду разработки. В любом случае, подпрограммы, реализованные в других языках программирования, могут быть использованы в </w:t>
      </w:r>
      <w:r w:rsidRPr="009E4FC1">
        <w:rPr>
          <w:sz w:val="28"/>
          <w:szCs w:val="28"/>
          <w:lang w:val="en-US"/>
        </w:rPr>
        <w:t>Borland</w:t>
      </w:r>
      <w:r w:rsidR="002A251A" w:rsidRPr="002A251A">
        <w:rPr>
          <w:sz w:val="28"/>
          <w:szCs w:val="28"/>
        </w:rPr>
        <w:t xml:space="preserve"> </w:t>
      </w:r>
      <w:r w:rsidRPr="009E4FC1">
        <w:rPr>
          <w:sz w:val="28"/>
          <w:szCs w:val="28"/>
          <w:lang w:val="en-US"/>
        </w:rPr>
        <w:t>Delphi</w:t>
      </w:r>
      <w:r w:rsidRPr="009E4FC1">
        <w:rPr>
          <w:sz w:val="28"/>
          <w:szCs w:val="28"/>
        </w:rPr>
        <w:t xml:space="preserve"> 7 через механизм динамически компонуемых. Многие системные библиотеки </w:t>
      </w:r>
      <w:r w:rsidRPr="009E4FC1">
        <w:rPr>
          <w:sz w:val="28"/>
          <w:szCs w:val="28"/>
          <w:lang w:val="en-US"/>
        </w:rPr>
        <w:t>Windows</w:t>
      </w:r>
      <w:r w:rsidRPr="009E4FC1">
        <w:rPr>
          <w:sz w:val="28"/>
          <w:szCs w:val="28"/>
        </w:rPr>
        <w:t xml:space="preserve"> изначально подключены к </w:t>
      </w:r>
      <w:r w:rsidRPr="009E4FC1">
        <w:rPr>
          <w:sz w:val="28"/>
          <w:szCs w:val="28"/>
          <w:lang w:val="en-US"/>
        </w:rPr>
        <w:t>Borland</w:t>
      </w:r>
      <w:r w:rsidR="002A251A" w:rsidRPr="002A251A">
        <w:rPr>
          <w:sz w:val="28"/>
          <w:szCs w:val="28"/>
        </w:rPr>
        <w:t xml:space="preserve"> </w:t>
      </w:r>
      <w:r w:rsidRPr="009E4FC1">
        <w:rPr>
          <w:sz w:val="28"/>
          <w:szCs w:val="28"/>
          <w:lang w:val="en-US"/>
        </w:rPr>
        <w:t>Delphi</w:t>
      </w:r>
      <w:r w:rsidRPr="009E4FC1">
        <w:rPr>
          <w:sz w:val="28"/>
          <w:szCs w:val="28"/>
        </w:rPr>
        <w:t xml:space="preserve"> 7, а вызов функций из них ничем не отличается от использования обычных библиотек </w:t>
      </w:r>
      <w:r w:rsidRPr="009E4FC1">
        <w:rPr>
          <w:sz w:val="28"/>
          <w:szCs w:val="28"/>
          <w:lang w:val="en-US"/>
        </w:rPr>
        <w:t>Pascal</w:t>
      </w:r>
      <w:r w:rsidR="00026B9D" w:rsidRPr="006F15B9">
        <w:rPr>
          <w:sz w:val="28"/>
          <w:szCs w:val="28"/>
        </w:rPr>
        <w:t xml:space="preserve"> [4]</w:t>
      </w:r>
      <w:r w:rsidRPr="009E4FC1">
        <w:rPr>
          <w:sz w:val="28"/>
          <w:szCs w:val="28"/>
        </w:rPr>
        <w:t>.</w:t>
      </w:r>
    </w:p>
    <w:p w:rsidR="0003243B" w:rsidRPr="00261E11" w:rsidRDefault="0003243B" w:rsidP="0003243B">
      <w:pPr>
        <w:pStyle w:val="af5"/>
        <w:tabs>
          <w:tab w:val="left" w:pos="284"/>
        </w:tabs>
        <w:spacing w:line="360" w:lineRule="auto"/>
        <w:ind w:left="55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61E11">
        <w:rPr>
          <w:rFonts w:ascii="Times New Roman" w:hAnsi="Times New Roman" w:cs="Times New Roman"/>
          <w:sz w:val="28"/>
          <w:szCs w:val="28"/>
        </w:rPr>
        <w:t>В состав технических средств должен входить персональный компьютер, удовлетворяющий следующим минимальным требованием:</w:t>
      </w:r>
    </w:p>
    <w:p w:rsidR="0003243B" w:rsidRPr="00261E11" w:rsidRDefault="0003243B" w:rsidP="00980FDD">
      <w:pPr>
        <w:pStyle w:val="ab"/>
        <w:numPr>
          <w:ilvl w:val="0"/>
          <w:numId w:val="9"/>
        </w:numPr>
        <w:autoSpaceDE w:val="0"/>
        <w:autoSpaceDN w:val="0"/>
        <w:adjustRightInd w:val="0"/>
        <w:spacing w:line="360" w:lineRule="auto"/>
        <w:ind w:left="1276" w:hanging="425"/>
        <w:jc w:val="both"/>
        <w:rPr>
          <w:sz w:val="28"/>
          <w:szCs w:val="28"/>
        </w:rPr>
      </w:pPr>
      <w:r w:rsidRPr="00261E11">
        <w:rPr>
          <w:sz w:val="28"/>
          <w:szCs w:val="28"/>
        </w:rPr>
        <w:t>оперативно запоминающее устройство 256 Мб;</w:t>
      </w:r>
    </w:p>
    <w:p w:rsidR="0003243B" w:rsidRPr="00261E11" w:rsidRDefault="0003243B" w:rsidP="00980FDD">
      <w:pPr>
        <w:pStyle w:val="ab"/>
        <w:numPr>
          <w:ilvl w:val="0"/>
          <w:numId w:val="9"/>
        </w:numPr>
        <w:autoSpaceDE w:val="0"/>
        <w:autoSpaceDN w:val="0"/>
        <w:adjustRightInd w:val="0"/>
        <w:spacing w:line="360" w:lineRule="auto"/>
        <w:ind w:left="1276" w:hanging="425"/>
        <w:jc w:val="both"/>
        <w:rPr>
          <w:sz w:val="28"/>
          <w:szCs w:val="28"/>
        </w:rPr>
      </w:pPr>
      <w:r w:rsidRPr="00261E11">
        <w:rPr>
          <w:sz w:val="28"/>
          <w:szCs w:val="28"/>
        </w:rPr>
        <w:t xml:space="preserve">свободное пространство на диске более </w:t>
      </w:r>
      <w:r w:rsidR="00AA0BCD">
        <w:rPr>
          <w:sz w:val="28"/>
          <w:szCs w:val="28"/>
        </w:rPr>
        <w:t>300</w:t>
      </w:r>
      <w:r w:rsidRPr="00261E11">
        <w:rPr>
          <w:sz w:val="28"/>
          <w:szCs w:val="28"/>
        </w:rPr>
        <w:t xml:space="preserve"> Мб;</w:t>
      </w:r>
    </w:p>
    <w:p w:rsidR="0003243B" w:rsidRDefault="0003243B" w:rsidP="00980FDD">
      <w:pPr>
        <w:pStyle w:val="ab"/>
        <w:numPr>
          <w:ilvl w:val="0"/>
          <w:numId w:val="9"/>
        </w:numPr>
        <w:autoSpaceDE w:val="0"/>
        <w:autoSpaceDN w:val="0"/>
        <w:adjustRightInd w:val="0"/>
        <w:spacing w:line="360" w:lineRule="auto"/>
        <w:ind w:left="1276" w:hanging="425"/>
        <w:jc w:val="both"/>
        <w:rPr>
          <w:sz w:val="28"/>
          <w:szCs w:val="28"/>
        </w:rPr>
      </w:pPr>
      <w:r w:rsidRPr="00261E11">
        <w:rPr>
          <w:sz w:val="28"/>
          <w:szCs w:val="28"/>
        </w:rPr>
        <w:t>видеоадаптер 12</w:t>
      </w:r>
      <w:r w:rsidR="00AA0BCD">
        <w:rPr>
          <w:sz w:val="28"/>
          <w:szCs w:val="28"/>
        </w:rPr>
        <w:t>8</w:t>
      </w:r>
      <w:r w:rsidRPr="00261E11">
        <w:rPr>
          <w:sz w:val="28"/>
          <w:szCs w:val="28"/>
        </w:rPr>
        <w:t xml:space="preserve"> Мб;</w:t>
      </w:r>
    </w:p>
    <w:p w:rsidR="0003243B" w:rsidRDefault="0003243B" w:rsidP="00980FDD">
      <w:pPr>
        <w:pStyle w:val="ab"/>
        <w:numPr>
          <w:ilvl w:val="0"/>
          <w:numId w:val="9"/>
        </w:numPr>
        <w:autoSpaceDE w:val="0"/>
        <w:autoSpaceDN w:val="0"/>
        <w:adjustRightInd w:val="0"/>
        <w:spacing w:line="360" w:lineRule="auto"/>
        <w:ind w:left="1276" w:hanging="425"/>
        <w:jc w:val="both"/>
        <w:rPr>
          <w:sz w:val="28"/>
          <w:szCs w:val="28"/>
        </w:rPr>
      </w:pPr>
      <w:r w:rsidRPr="00261E11">
        <w:rPr>
          <w:sz w:val="28"/>
          <w:szCs w:val="28"/>
        </w:rPr>
        <w:t>процессор 1000 МГц;</w:t>
      </w:r>
    </w:p>
    <w:p w:rsidR="00AA0BCD" w:rsidRPr="00AA0BCD" w:rsidRDefault="00AA0BCD" w:rsidP="00980FDD">
      <w:pPr>
        <w:pStyle w:val="ab"/>
        <w:numPr>
          <w:ilvl w:val="0"/>
          <w:numId w:val="9"/>
        </w:numPr>
        <w:autoSpaceDE w:val="0"/>
        <w:autoSpaceDN w:val="0"/>
        <w:adjustRightInd w:val="0"/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>клавиатура, мышь;</w:t>
      </w:r>
    </w:p>
    <w:p w:rsidR="0003243B" w:rsidRPr="00261E11" w:rsidRDefault="0003243B" w:rsidP="00980FDD">
      <w:pPr>
        <w:pStyle w:val="ab"/>
        <w:numPr>
          <w:ilvl w:val="0"/>
          <w:numId w:val="9"/>
        </w:numPr>
        <w:autoSpaceDE w:val="0"/>
        <w:autoSpaceDN w:val="0"/>
        <w:adjustRightInd w:val="0"/>
        <w:spacing w:line="360" w:lineRule="auto"/>
        <w:ind w:left="1276" w:hanging="425"/>
        <w:jc w:val="both"/>
        <w:rPr>
          <w:sz w:val="28"/>
          <w:szCs w:val="28"/>
        </w:rPr>
      </w:pPr>
      <w:r w:rsidRPr="00261E11">
        <w:rPr>
          <w:sz w:val="28"/>
          <w:szCs w:val="28"/>
        </w:rPr>
        <w:lastRenderedPageBreak/>
        <w:t xml:space="preserve">монитор </w:t>
      </w:r>
      <w:r w:rsidR="00AA0BCD">
        <w:rPr>
          <w:sz w:val="28"/>
          <w:szCs w:val="28"/>
        </w:rPr>
        <w:t>с разрешением 1024 на 768 точек.</w:t>
      </w:r>
    </w:p>
    <w:p w:rsidR="0003243B" w:rsidRPr="00261E11" w:rsidRDefault="0003243B" w:rsidP="0003243B">
      <w:pPr>
        <w:pStyle w:val="af5"/>
        <w:spacing w:line="360" w:lineRule="auto"/>
        <w:ind w:left="55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61E11">
        <w:rPr>
          <w:rFonts w:ascii="Times New Roman" w:hAnsi="Times New Roman" w:cs="Times New Roman"/>
          <w:sz w:val="28"/>
          <w:szCs w:val="28"/>
        </w:rPr>
        <w:t>Оптимальными требованиями, обеспечивающими наиболее эффективную работу информационно-справочной системы «</w:t>
      </w:r>
      <w:r w:rsidR="00AA0BCD">
        <w:rPr>
          <w:rFonts w:ascii="Times New Roman" w:hAnsi="Times New Roman" w:cs="Times New Roman"/>
          <w:sz w:val="28"/>
          <w:szCs w:val="28"/>
        </w:rPr>
        <w:t>Зоопарки мира</w:t>
      </w:r>
      <w:r w:rsidRPr="00261E11">
        <w:rPr>
          <w:rFonts w:ascii="Times New Roman" w:hAnsi="Times New Roman" w:cs="Times New Roman"/>
          <w:sz w:val="28"/>
          <w:szCs w:val="28"/>
        </w:rPr>
        <w:t>», являются:</w:t>
      </w:r>
    </w:p>
    <w:p w:rsidR="0003243B" w:rsidRPr="00261E11" w:rsidRDefault="0003243B" w:rsidP="00980FDD">
      <w:pPr>
        <w:pStyle w:val="ab"/>
        <w:numPr>
          <w:ilvl w:val="1"/>
          <w:numId w:val="10"/>
        </w:numPr>
        <w:autoSpaceDE w:val="0"/>
        <w:autoSpaceDN w:val="0"/>
        <w:adjustRightInd w:val="0"/>
        <w:spacing w:line="360" w:lineRule="auto"/>
        <w:ind w:left="1276" w:hanging="425"/>
        <w:jc w:val="both"/>
        <w:rPr>
          <w:sz w:val="28"/>
          <w:szCs w:val="28"/>
        </w:rPr>
      </w:pPr>
      <w:r w:rsidRPr="00261E11">
        <w:rPr>
          <w:sz w:val="28"/>
          <w:szCs w:val="28"/>
        </w:rPr>
        <w:t>оперативно запоминающее устройство 512 Мб и выше;</w:t>
      </w:r>
    </w:p>
    <w:p w:rsidR="0003243B" w:rsidRPr="00261E11" w:rsidRDefault="0003243B" w:rsidP="00980FDD">
      <w:pPr>
        <w:pStyle w:val="ab"/>
        <w:numPr>
          <w:ilvl w:val="1"/>
          <w:numId w:val="10"/>
        </w:numPr>
        <w:autoSpaceDE w:val="0"/>
        <w:autoSpaceDN w:val="0"/>
        <w:adjustRightInd w:val="0"/>
        <w:spacing w:line="360" w:lineRule="auto"/>
        <w:ind w:left="1276" w:hanging="425"/>
        <w:jc w:val="both"/>
        <w:rPr>
          <w:sz w:val="28"/>
          <w:szCs w:val="28"/>
        </w:rPr>
      </w:pPr>
      <w:r w:rsidRPr="00261E11">
        <w:rPr>
          <w:sz w:val="28"/>
          <w:szCs w:val="28"/>
        </w:rPr>
        <w:t xml:space="preserve">свободное пространство на диске более </w:t>
      </w:r>
      <w:r w:rsidR="00AA0BCD">
        <w:rPr>
          <w:sz w:val="28"/>
          <w:szCs w:val="28"/>
        </w:rPr>
        <w:t>400</w:t>
      </w:r>
      <w:r w:rsidRPr="00261E11">
        <w:rPr>
          <w:sz w:val="28"/>
          <w:szCs w:val="28"/>
        </w:rPr>
        <w:t xml:space="preserve"> Мб;</w:t>
      </w:r>
    </w:p>
    <w:p w:rsidR="0003243B" w:rsidRDefault="0003243B" w:rsidP="00980FDD">
      <w:pPr>
        <w:pStyle w:val="ab"/>
        <w:numPr>
          <w:ilvl w:val="1"/>
          <w:numId w:val="10"/>
        </w:numPr>
        <w:autoSpaceDE w:val="0"/>
        <w:autoSpaceDN w:val="0"/>
        <w:adjustRightInd w:val="0"/>
        <w:spacing w:line="360" w:lineRule="auto"/>
        <w:ind w:left="1276" w:hanging="425"/>
        <w:jc w:val="both"/>
        <w:rPr>
          <w:sz w:val="28"/>
          <w:szCs w:val="28"/>
        </w:rPr>
      </w:pPr>
      <w:r w:rsidRPr="00261E11">
        <w:rPr>
          <w:sz w:val="28"/>
          <w:szCs w:val="28"/>
        </w:rPr>
        <w:t>видеоадаптер 256 Мб и выше;</w:t>
      </w:r>
    </w:p>
    <w:p w:rsidR="00AA0BCD" w:rsidRPr="00AA0BCD" w:rsidRDefault="00AA0BCD" w:rsidP="00980FDD">
      <w:pPr>
        <w:pStyle w:val="ab"/>
        <w:numPr>
          <w:ilvl w:val="1"/>
          <w:numId w:val="10"/>
        </w:numPr>
        <w:autoSpaceDE w:val="0"/>
        <w:autoSpaceDN w:val="0"/>
        <w:adjustRightInd w:val="0"/>
        <w:spacing w:line="360" w:lineRule="auto"/>
        <w:ind w:left="1276" w:hanging="425"/>
        <w:jc w:val="both"/>
        <w:rPr>
          <w:sz w:val="28"/>
          <w:szCs w:val="28"/>
        </w:rPr>
      </w:pPr>
      <w:r w:rsidRPr="00261E11">
        <w:rPr>
          <w:sz w:val="28"/>
          <w:szCs w:val="28"/>
        </w:rPr>
        <w:t>процессор 1500 МГц и выше;</w:t>
      </w:r>
    </w:p>
    <w:p w:rsidR="0003243B" w:rsidRPr="00261E11" w:rsidRDefault="0003243B" w:rsidP="00980FDD">
      <w:pPr>
        <w:pStyle w:val="ab"/>
        <w:numPr>
          <w:ilvl w:val="1"/>
          <w:numId w:val="10"/>
        </w:numPr>
        <w:autoSpaceDE w:val="0"/>
        <w:autoSpaceDN w:val="0"/>
        <w:adjustRightInd w:val="0"/>
        <w:spacing w:line="360" w:lineRule="auto"/>
        <w:ind w:left="1276" w:hanging="425"/>
        <w:jc w:val="both"/>
        <w:rPr>
          <w:sz w:val="28"/>
          <w:szCs w:val="28"/>
        </w:rPr>
      </w:pPr>
      <w:r w:rsidRPr="00261E11">
        <w:rPr>
          <w:sz w:val="28"/>
          <w:szCs w:val="28"/>
        </w:rPr>
        <w:t>монитор с разрешением 1024 на 768 точек;</w:t>
      </w:r>
    </w:p>
    <w:p w:rsidR="004621C4" w:rsidRPr="00AA0BCD" w:rsidRDefault="0003243B" w:rsidP="00980FDD">
      <w:pPr>
        <w:pStyle w:val="ab"/>
        <w:numPr>
          <w:ilvl w:val="1"/>
          <w:numId w:val="10"/>
        </w:numPr>
        <w:autoSpaceDE w:val="0"/>
        <w:autoSpaceDN w:val="0"/>
        <w:adjustRightInd w:val="0"/>
        <w:spacing w:line="360" w:lineRule="auto"/>
        <w:ind w:left="1276" w:hanging="425"/>
        <w:jc w:val="both"/>
        <w:rPr>
          <w:sz w:val="28"/>
          <w:szCs w:val="28"/>
        </w:rPr>
      </w:pPr>
      <w:r w:rsidRPr="00261E11">
        <w:rPr>
          <w:sz w:val="28"/>
          <w:szCs w:val="28"/>
        </w:rPr>
        <w:t>клавиатура, мышь.</w:t>
      </w:r>
    </w:p>
    <w:p w:rsidR="00512373" w:rsidRPr="008912B6" w:rsidRDefault="00AF130B" w:rsidP="004817D5">
      <w:pPr>
        <w:widowControl w:val="0"/>
        <w:tabs>
          <w:tab w:val="left" w:pos="1701"/>
        </w:tabs>
        <w:autoSpaceDE w:val="0"/>
        <w:autoSpaceDN w:val="0"/>
        <w:adjustRightInd w:val="0"/>
        <w:spacing w:before="360" w:after="360" w:line="360" w:lineRule="auto"/>
        <w:ind w:firstLine="851"/>
        <w:jc w:val="both"/>
        <w:rPr>
          <w:b/>
          <w:sz w:val="28"/>
          <w:szCs w:val="28"/>
        </w:rPr>
      </w:pPr>
      <w:r w:rsidRPr="008912B6">
        <w:rPr>
          <w:b/>
          <w:sz w:val="28"/>
          <w:szCs w:val="28"/>
        </w:rPr>
        <w:t>1.4</w:t>
      </w:r>
      <w:r w:rsidRPr="008912B6">
        <w:rPr>
          <w:b/>
          <w:sz w:val="28"/>
          <w:szCs w:val="28"/>
        </w:rPr>
        <w:tab/>
      </w:r>
      <w:r w:rsidR="00512373" w:rsidRPr="008912B6">
        <w:rPr>
          <w:b/>
          <w:sz w:val="28"/>
          <w:szCs w:val="28"/>
        </w:rPr>
        <w:t>Требования к приложению</w:t>
      </w:r>
    </w:p>
    <w:p w:rsidR="00A2035E" w:rsidRPr="00A741A2" w:rsidRDefault="00A2035E" w:rsidP="00A2035E">
      <w:pPr>
        <w:widowControl w:val="0"/>
        <w:spacing w:line="360" w:lineRule="auto"/>
        <w:ind w:firstLine="851"/>
        <w:jc w:val="both"/>
        <w:rPr>
          <w:sz w:val="28"/>
          <w:szCs w:val="28"/>
        </w:rPr>
      </w:pPr>
      <w:r w:rsidRPr="005A2AE7">
        <w:rPr>
          <w:sz w:val="28"/>
          <w:szCs w:val="28"/>
        </w:rPr>
        <w:t xml:space="preserve">В программе должны быть реализованы две группы пользователей: </w:t>
      </w:r>
      <w:r w:rsidR="00852746" w:rsidRPr="00852746">
        <w:rPr>
          <w:sz w:val="28"/>
          <w:szCs w:val="28"/>
        </w:rPr>
        <w:t>«А</w:t>
      </w:r>
      <w:r w:rsidRPr="00852746">
        <w:rPr>
          <w:sz w:val="28"/>
          <w:szCs w:val="28"/>
        </w:rPr>
        <w:t>дминистратор</w:t>
      </w:r>
      <w:r w:rsidR="00852746" w:rsidRPr="00852746">
        <w:rPr>
          <w:sz w:val="28"/>
          <w:szCs w:val="28"/>
        </w:rPr>
        <w:t>»</w:t>
      </w:r>
      <w:r w:rsidRPr="00852746">
        <w:rPr>
          <w:sz w:val="28"/>
          <w:szCs w:val="28"/>
        </w:rPr>
        <w:t xml:space="preserve"> и </w:t>
      </w:r>
      <w:r w:rsidR="00852746" w:rsidRPr="00852746">
        <w:rPr>
          <w:sz w:val="28"/>
          <w:szCs w:val="28"/>
        </w:rPr>
        <w:t>«П</w:t>
      </w:r>
      <w:r w:rsidRPr="00852746">
        <w:rPr>
          <w:sz w:val="28"/>
          <w:szCs w:val="28"/>
        </w:rPr>
        <w:t>ользователь</w:t>
      </w:r>
      <w:r w:rsidR="00852746" w:rsidRPr="00852746">
        <w:rPr>
          <w:sz w:val="28"/>
          <w:szCs w:val="28"/>
        </w:rPr>
        <w:t>»</w:t>
      </w:r>
      <w:r w:rsidRPr="00852746">
        <w:rPr>
          <w:sz w:val="28"/>
          <w:szCs w:val="28"/>
        </w:rPr>
        <w:t>.</w:t>
      </w:r>
      <w:r w:rsidR="004F765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льзователи могут свободно пользоваться программой. </w:t>
      </w:r>
    </w:p>
    <w:p w:rsidR="00A2035E" w:rsidRPr="005A2AE7" w:rsidRDefault="00A2035E" w:rsidP="00A2035E">
      <w:pPr>
        <w:widowControl w:val="0"/>
        <w:spacing w:line="360" w:lineRule="auto"/>
        <w:ind w:firstLine="851"/>
        <w:jc w:val="both"/>
        <w:rPr>
          <w:sz w:val="28"/>
          <w:szCs w:val="28"/>
        </w:rPr>
      </w:pPr>
      <w:r w:rsidRPr="005A2AE7">
        <w:rPr>
          <w:sz w:val="28"/>
          <w:szCs w:val="28"/>
        </w:rPr>
        <w:t xml:space="preserve">Для </w:t>
      </w:r>
      <w:r w:rsidR="00852746">
        <w:rPr>
          <w:sz w:val="28"/>
          <w:szCs w:val="28"/>
        </w:rPr>
        <w:t xml:space="preserve">пользователя </w:t>
      </w:r>
      <w:r w:rsidR="00852746" w:rsidRPr="00852746">
        <w:rPr>
          <w:sz w:val="28"/>
          <w:szCs w:val="28"/>
        </w:rPr>
        <w:t>«Пользователь»</w:t>
      </w:r>
      <w:r w:rsidRPr="005A2AE7">
        <w:rPr>
          <w:sz w:val="28"/>
          <w:szCs w:val="28"/>
        </w:rPr>
        <w:t xml:space="preserve"> должны быть реализованы следующие функции:</w:t>
      </w:r>
    </w:p>
    <w:p w:rsidR="00A2035E" w:rsidRPr="001322EB" w:rsidRDefault="00A2035E" w:rsidP="00980FDD">
      <w:pPr>
        <w:pStyle w:val="ab"/>
        <w:widowControl w:val="0"/>
        <w:numPr>
          <w:ilvl w:val="0"/>
          <w:numId w:val="11"/>
        </w:numPr>
        <w:spacing w:line="360" w:lineRule="auto"/>
        <w:ind w:left="1276" w:hanging="425"/>
        <w:jc w:val="both"/>
        <w:rPr>
          <w:sz w:val="28"/>
          <w:szCs w:val="28"/>
        </w:rPr>
      </w:pPr>
      <w:r w:rsidRPr="001322EB">
        <w:rPr>
          <w:sz w:val="28"/>
          <w:szCs w:val="28"/>
        </w:rPr>
        <w:t xml:space="preserve">просмотр </w:t>
      </w:r>
      <w:r>
        <w:rPr>
          <w:sz w:val="28"/>
          <w:szCs w:val="28"/>
        </w:rPr>
        <w:t>информации о зоопарках</w:t>
      </w:r>
      <w:r w:rsidRPr="001322EB">
        <w:rPr>
          <w:sz w:val="28"/>
          <w:szCs w:val="28"/>
        </w:rPr>
        <w:t>;</w:t>
      </w:r>
    </w:p>
    <w:p w:rsidR="00A2035E" w:rsidRPr="004148FB" w:rsidRDefault="00A2035E" w:rsidP="00980FDD">
      <w:pPr>
        <w:pStyle w:val="ab"/>
        <w:widowControl w:val="0"/>
        <w:numPr>
          <w:ilvl w:val="0"/>
          <w:numId w:val="11"/>
        </w:numPr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>просмотр фотографий и видеоматериалов</w:t>
      </w:r>
      <w:r w:rsidRPr="005A2AE7">
        <w:rPr>
          <w:sz w:val="28"/>
          <w:szCs w:val="28"/>
        </w:rPr>
        <w:t>;</w:t>
      </w:r>
    </w:p>
    <w:p w:rsidR="00A2035E" w:rsidRDefault="00A2035E" w:rsidP="00980FDD">
      <w:pPr>
        <w:pStyle w:val="ab"/>
        <w:widowControl w:val="0"/>
        <w:numPr>
          <w:ilvl w:val="0"/>
          <w:numId w:val="11"/>
        </w:numPr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>поиск интересующей информации.</w:t>
      </w:r>
    </w:p>
    <w:p w:rsidR="00A2035E" w:rsidRPr="00263C9F" w:rsidRDefault="00A2035E" w:rsidP="00852746">
      <w:pPr>
        <w:pStyle w:val="ab"/>
        <w:widowControl w:val="0"/>
        <w:spacing w:line="360" w:lineRule="auto"/>
        <w:ind w:left="0" w:firstLine="851"/>
        <w:jc w:val="both"/>
        <w:rPr>
          <w:sz w:val="28"/>
          <w:szCs w:val="28"/>
        </w:rPr>
      </w:pPr>
      <w:r w:rsidRPr="00263C9F">
        <w:rPr>
          <w:sz w:val="28"/>
          <w:szCs w:val="28"/>
        </w:rPr>
        <w:t xml:space="preserve">Для </w:t>
      </w:r>
      <w:r w:rsidR="00852746">
        <w:rPr>
          <w:sz w:val="28"/>
          <w:szCs w:val="28"/>
        </w:rPr>
        <w:t xml:space="preserve">пользователя </w:t>
      </w:r>
      <w:r w:rsidR="00852746" w:rsidRPr="00852746">
        <w:rPr>
          <w:sz w:val="28"/>
          <w:szCs w:val="28"/>
        </w:rPr>
        <w:t xml:space="preserve">«Администратор» </w:t>
      </w:r>
      <w:r w:rsidRPr="00263C9F">
        <w:rPr>
          <w:sz w:val="28"/>
          <w:szCs w:val="28"/>
        </w:rPr>
        <w:t xml:space="preserve"> должны быть реализованы следующие функции:</w:t>
      </w:r>
    </w:p>
    <w:p w:rsidR="00A2035E" w:rsidRPr="005A2AE7" w:rsidRDefault="00A2035E" w:rsidP="00980FDD">
      <w:pPr>
        <w:pStyle w:val="ab"/>
        <w:widowControl w:val="0"/>
        <w:numPr>
          <w:ilvl w:val="0"/>
          <w:numId w:val="11"/>
        </w:numPr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>добавление информации о зоопарках, животных, видах животных и материалов к ним;</w:t>
      </w:r>
    </w:p>
    <w:p w:rsidR="00A2035E" w:rsidRPr="005A2AE7" w:rsidRDefault="00A2035E" w:rsidP="00980FDD">
      <w:pPr>
        <w:pStyle w:val="ab"/>
        <w:widowControl w:val="0"/>
        <w:numPr>
          <w:ilvl w:val="0"/>
          <w:numId w:val="11"/>
        </w:numPr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>редактирование информации о зоопарках, животных и видах животных;</w:t>
      </w:r>
    </w:p>
    <w:p w:rsidR="00A2035E" w:rsidRPr="005A2AE7" w:rsidRDefault="00A2035E" w:rsidP="00980FDD">
      <w:pPr>
        <w:pStyle w:val="ab"/>
        <w:widowControl w:val="0"/>
        <w:numPr>
          <w:ilvl w:val="0"/>
          <w:numId w:val="11"/>
        </w:numPr>
        <w:spacing w:line="360" w:lineRule="auto"/>
        <w:ind w:left="1276" w:hanging="425"/>
        <w:jc w:val="both"/>
        <w:rPr>
          <w:sz w:val="28"/>
          <w:szCs w:val="28"/>
        </w:rPr>
      </w:pPr>
      <w:r w:rsidRPr="005A2AE7">
        <w:rPr>
          <w:sz w:val="28"/>
          <w:szCs w:val="28"/>
        </w:rPr>
        <w:t xml:space="preserve">удаление </w:t>
      </w:r>
      <w:r>
        <w:rPr>
          <w:sz w:val="28"/>
          <w:szCs w:val="28"/>
        </w:rPr>
        <w:t>информации о зоопарках, животных, видах животных и материалов к ним.</w:t>
      </w:r>
    </w:p>
    <w:p w:rsidR="00A2035E" w:rsidRPr="003740E1" w:rsidRDefault="00A2035E" w:rsidP="00A2035E">
      <w:pPr>
        <w:widowControl w:val="0"/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В курсовом проекте должна быть предусмотрена справочная система, позволяющая без проблем ориентироваться в программе и полностью освоить её функционал. Интерфейс программы должен быть приемлемым и понятным пользователю.</w:t>
      </w:r>
    </w:p>
    <w:p w:rsidR="00A2035E" w:rsidRPr="002B3779" w:rsidRDefault="00A2035E" w:rsidP="00A2035E">
      <w:pPr>
        <w:pStyle w:val="Left"/>
        <w:widowControl w:val="0"/>
        <w:spacing w:line="360" w:lineRule="auto"/>
        <w:ind w:firstLine="851"/>
        <w:jc w:val="both"/>
        <w:rPr>
          <w:sz w:val="28"/>
          <w:szCs w:val="28"/>
        </w:rPr>
      </w:pPr>
      <w:r w:rsidRPr="001322EB">
        <w:rPr>
          <w:rStyle w:val="Normaltext"/>
          <w:sz w:val="28"/>
          <w:szCs w:val="28"/>
        </w:rPr>
        <w:lastRenderedPageBreak/>
        <w:t xml:space="preserve">Должны выдаваться сообщения о неправильно введенном пароле, не введенных данных при </w:t>
      </w:r>
      <w:r>
        <w:rPr>
          <w:rStyle w:val="Normaltext"/>
          <w:sz w:val="28"/>
          <w:szCs w:val="28"/>
        </w:rPr>
        <w:t>добавлении любой информации</w:t>
      </w:r>
      <w:r w:rsidRPr="001322EB">
        <w:rPr>
          <w:rStyle w:val="Normaltext"/>
          <w:sz w:val="28"/>
          <w:szCs w:val="28"/>
        </w:rPr>
        <w:t xml:space="preserve">, сообщение о введении неверных данных. Также </w:t>
      </w:r>
      <w:r>
        <w:rPr>
          <w:rStyle w:val="Normaltext"/>
          <w:sz w:val="28"/>
          <w:szCs w:val="28"/>
        </w:rPr>
        <w:t>должны</w:t>
      </w:r>
      <w:r w:rsidRPr="001322EB">
        <w:rPr>
          <w:rStyle w:val="Normaltext"/>
          <w:sz w:val="28"/>
          <w:szCs w:val="28"/>
        </w:rPr>
        <w:t xml:space="preserve"> проводиться проверки на вводимые данные, к примеру, такие как ограничение на ввод определённых символов</w:t>
      </w:r>
      <w:r>
        <w:rPr>
          <w:rStyle w:val="Normaltext"/>
          <w:sz w:val="28"/>
          <w:szCs w:val="28"/>
        </w:rPr>
        <w:t xml:space="preserve"> при добавлении, редактировании информации</w:t>
      </w:r>
      <w:r w:rsidRPr="001322EB">
        <w:rPr>
          <w:rStyle w:val="Normaltext"/>
          <w:sz w:val="28"/>
          <w:szCs w:val="28"/>
        </w:rPr>
        <w:t>.</w:t>
      </w:r>
      <w:r>
        <w:rPr>
          <w:rStyle w:val="Normaltext"/>
          <w:sz w:val="28"/>
          <w:szCs w:val="28"/>
        </w:rPr>
        <w:t xml:space="preserve"> При добавлении информации должна быть пр</w:t>
      </w:r>
      <w:r w:rsidR="00543314">
        <w:rPr>
          <w:rStyle w:val="Normaltext"/>
          <w:sz w:val="28"/>
          <w:szCs w:val="28"/>
        </w:rPr>
        <w:t>оверка на повторяющиеся записи.</w:t>
      </w:r>
    </w:p>
    <w:p w:rsidR="00512373" w:rsidRPr="008912B6" w:rsidRDefault="00AF130B" w:rsidP="004817D5">
      <w:pPr>
        <w:widowControl w:val="0"/>
        <w:tabs>
          <w:tab w:val="left" w:pos="1701"/>
        </w:tabs>
        <w:spacing w:line="480" w:lineRule="auto"/>
        <w:ind w:firstLine="851"/>
        <w:jc w:val="both"/>
        <w:rPr>
          <w:b/>
          <w:sz w:val="28"/>
          <w:szCs w:val="28"/>
        </w:rPr>
      </w:pPr>
      <w:r w:rsidRPr="008912B6">
        <w:rPr>
          <w:sz w:val="28"/>
          <w:szCs w:val="28"/>
        </w:rPr>
        <w:br w:type="page"/>
      </w:r>
      <w:r w:rsidR="00FB176E" w:rsidRPr="008912B6">
        <w:rPr>
          <w:b/>
          <w:sz w:val="28"/>
          <w:szCs w:val="28"/>
        </w:rPr>
        <w:lastRenderedPageBreak/>
        <w:t>2</w:t>
      </w:r>
      <w:r w:rsidR="00FB176E" w:rsidRPr="008912B6">
        <w:rPr>
          <w:b/>
          <w:sz w:val="28"/>
          <w:szCs w:val="28"/>
        </w:rPr>
        <w:tab/>
        <w:t>ПРОЕКТИРОВАНИЕ ЗАДАЧИ</w:t>
      </w:r>
    </w:p>
    <w:p w:rsidR="00512373" w:rsidRDefault="00512373" w:rsidP="004817D5">
      <w:pPr>
        <w:pStyle w:val="ab"/>
        <w:widowControl w:val="0"/>
        <w:tabs>
          <w:tab w:val="left" w:pos="1701"/>
        </w:tabs>
        <w:spacing w:after="480"/>
        <w:ind w:left="851"/>
        <w:contextualSpacing w:val="0"/>
        <w:jc w:val="both"/>
        <w:rPr>
          <w:b/>
          <w:sz w:val="28"/>
          <w:szCs w:val="28"/>
        </w:rPr>
      </w:pPr>
      <w:r w:rsidRPr="008912B6">
        <w:rPr>
          <w:b/>
          <w:sz w:val="28"/>
          <w:szCs w:val="28"/>
        </w:rPr>
        <w:t>2.1</w:t>
      </w:r>
      <w:r w:rsidR="00AF130B" w:rsidRPr="008912B6">
        <w:rPr>
          <w:b/>
          <w:sz w:val="28"/>
          <w:szCs w:val="28"/>
        </w:rPr>
        <w:tab/>
      </w:r>
      <w:r w:rsidRPr="008912B6">
        <w:rPr>
          <w:b/>
          <w:sz w:val="28"/>
          <w:szCs w:val="28"/>
        </w:rPr>
        <w:t>Организация данных</w:t>
      </w:r>
    </w:p>
    <w:p w:rsidR="00DF04FB" w:rsidRPr="008C2736" w:rsidRDefault="00DF04FB" w:rsidP="00DF04FB">
      <w:pPr>
        <w:pStyle w:val="af5"/>
        <w:widowControl w:val="0"/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55A99">
        <w:rPr>
          <w:rFonts w:ascii="Times New Roman" w:hAnsi="Times New Roman" w:cs="Times New Roman"/>
          <w:sz w:val="28"/>
          <w:szCs w:val="28"/>
        </w:rPr>
        <w:t>Для создания базы данных</w:t>
      </w:r>
      <w:r w:rsidR="004F7659">
        <w:rPr>
          <w:rFonts w:ascii="Times New Roman" w:hAnsi="Times New Roman" w:cs="Times New Roman"/>
          <w:sz w:val="28"/>
          <w:szCs w:val="28"/>
        </w:rPr>
        <w:t xml:space="preserve"> </w:t>
      </w:r>
      <w:r w:rsidR="00A6332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нформационно-справочной системы</w:t>
      </w:r>
      <w:r w:rsidR="004F765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755A99">
        <w:rPr>
          <w:rFonts w:ascii="Times New Roman" w:hAnsi="Times New Roman" w:cs="Times New Roman"/>
          <w:sz w:val="28"/>
          <w:szCs w:val="28"/>
        </w:rPr>
        <w:t xml:space="preserve">использовалась встроенная в среду разработки программа </w:t>
      </w:r>
      <w:r w:rsidRPr="00755A99">
        <w:rPr>
          <w:rFonts w:ascii="Times New Roman" w:hAnsi="Times New Roman" w:cs="Times New Roman"/>
          <w:sz w:val="28"/>
          <w:szCs w:val="28"/>
          <w:lang w:val="en-US"/>
        </w:rPr>
        <w:t>Database</w:t>
      </w:r>
      <w:r w:rsidR="00494A25" w:rsidRPr="00494A25">
        <w:rPr>
          <w:rFonts w:ascii="Times New Roman" w:hAnsi="Times New Roman" w:cs="Times New Roman"/>
          <w:sz w:val="28"/>
          <w:szCs w:val="28"/>
        </w:rPr>
        <w:t xml:space="preserve"> </w:t>
      </w:r>
      <w:r w:rsidRPr="00755A99">
        <w:rPr>
          <w:rFonts w:ascii="Times New Roman" w:hAnsi="Times New Roman" w:cs="Times New Roman"/>
          <w:sz w:val="28"/>
          <w:szCs w:val="28"/>
          <w:lang w:val="en-US"/>
        </w:rPr>
        <w:t>Desktop</w:t>
      </w:r>
      <w:r w:rsidRPr="00755A99">
        <w:rPr>
          <w:rFonts w:ascii="Times New Roman" w:hAnsi="Times New Roman" w:cs="Times New Roman"/>
          <w:sz w:val="28"/>
          <w:szCs w:val="28"/>
        </w:rPr>
        <w:t xml:space="preserve">, позволяющая быстро создавать базы данных. В программе </w:t>
      </w:r>
      <w:r w:rsidRPr="00755A99">
        <w:rPr>
          <w:rFonts w:ascii="Times New Roman" w:hAnsi="Times New Roman" w:cs="Times New Roman"/>
          <w:sz w:val="28"/>
          <w:szCs w:val="28"/>
          <w:lang w:val="en-US"/>
        </w:rPr>
        <w:t>Database</w:t>
      </w:r>
      <w:r w:rsidR="00494A25" w:rsidRPr="00494A25">
        <w:rPr>
          <w:rFonts w:ascii="Times New Roman" w:hAnsi="Times New Roman" w:cs="Times New Roman"/>
          <w:sz w:val="28"/>
          <w:szCs w:val="28"/>
        </w:rPr>
        <w:t xml:space="preserve"> </w:t>
      </w:r>
      <w:r w:rsidRPr="00755A99">
        <w:rPr>
          <w:rFonts w:ascii="Times New Roman" w:hAnsi="Times New Roman" w:cs="Times New Roman"/>
          <w:sz w:val="28"/>
          <w:szCs w:val="28"/>
          <w:lang w:val="en-US"/>
        </w:rPr>
        <w:t>Desktop</w:t>
      </w:r>
      <w:r w:rsidR="00494A25" w:rsidRPr="00494A2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ыл выбран тип базы данных</w:t>
      </w:r>
      <w:r w:rsidR="00494A25" w:rsidRPr="00494A25">
        <w:rPr>
          <w:rFonts w:ascii="Times New Roman" w:hAnsi="Times New Roman" w:cs="Times New Roman"/>
          <w:sz w:val="28"/>
          <w:szCs w:val="28"/>
        </w:rPr>
        <w:t xml:space="preserve"> </w:t>
      </w:r>
      <w:r w:rsidRPr="00755A99">
        <w:rPr>
          <w:rFonts w:ascii="Times New Roman" w:hAnsi="Times New Roman" w:cs="Times New Roman"/>
          <w:sz w:val="28"/>
          <w:szCs w:val="28"/>
          <w:lang w:val="en-US"/>
        </w:rPr>
        <w:t>Paradox</w:t>
      </w:r>
      <w:r w:rsidRPr="00755A99">
        <w:rPr>
          <w:rFonts w:ascii="Times New Roman" w:hAnsi="Times New Roman" w:cs="Times New Roman"/>
          <w:sz w:val="28"/>
          <w:szCs w:val="28"/>
        </w:rPr>
        <w:t xml:space="preserve"> 7, которая позволяет манипулировать данными различных форматов.</w:t>
      </w:r>
      <w:r w:rsidR="00494A25" w:rsidRPr="00494A25">
        <w:rPr>
          <w:rFonts w:ascii="Times New Roman" w:hAnsi="Times New Roman" w:cs="Times New Roman"/>
          <w:sz w:val="28"/>
          <w:szCs w:val="28"/>
        </w:rPr>
        <w:t xml:space="preserve"> </w:t>
      </w:r>
      <w:r w:rsidRPr="008C2736">
        <w:rPr>
          <w:rFonts w:ascii="Times New Roman" w:hAnsi="Times New Roman" w:cs="Times New Roman"/>
          <w:sz w:val="28"/>
          <w:szCs w:val="28"/>
        </w:rPr>
        <w:t xml:space="preserve">Достоинствами </w:t>
      </w:r>
      <w:r w:rsidRPr="008C2736">
        <w:rPr>
          <w:rFonts w:ascii="Times New Roman" w:hAnsi="Times New Roman" w:cs="Times New Roman"/>
          <w:sz w:val="28"/>
          <w:szCs w:val="28"/>
          <w:lang w:val="en-US"/>
        </w:rPr>
        <w:t>Database</w:t>
      </w:r>
      <w:r w:rsidR="00494A25" w:rsidRPr="00494A25">
        <w:rPr>
          <w:rFonts w:ascii="Times New Roman" w:hAnsi="Times New Roman" w:cs="Times New Roman"/>
          <w:sz w:val="28"/>
          <w:szCs w:val="28"/>
        </w:rPr>
        <w:t xml:space="preserve"> </w:t>
      </w:r>
      <w:r w:rsidRPr="008C2736">
        <w:rPr>
          <w:rFonts w:ascii="Times New Roman" w:hAnsi="Times New Roman" w:cs="Times New Roman"/>
          <w:sz w:val="28"/>
          <w:szCs w:val="28"/>
          <w:lang w:val="en-US"/>
        </w:rPr>
        <w:t>Desktop</w:t>
      </w:r>
      <w:r w:rsidR="00494A25" w:rsidRPr="00494A25">
        <w:rPr>
          <w:rFonts w:ascii="Times New Roman" w:hAnsi="Times New Roman" w:cs="Times New Roman"/>
          <w:sz w:val="28"/>
          <w:szCs w:val="28"/>
        </w:rPr>
        <w:t xml:space="preserve"> </w:t>
      </w:r>
      <w:r w:rsidRPr="008C2736">
        <w:rPr>
          <w:rFonts w:ascii="Times New Roman" w:hAnsi="Times New Roman" w:cs="Times New Roman"/>
          <w:sz w:val="28"/>
          <w:szCs w:val="28"/>
        </w:rPr>
        <w:t>являются:</w:t>
      </w:r>
      <w:r w:rsidR="00494A25" w:rsidRPr="00494A2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легкость создания таблиц базы данных</w:t>
      </w:r>
      <w:r w:rsidRPr="00BB0D29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удобная обработка данных содержащихся в таблицах</w:t>
      </w:r>
      <w:r w:rsidRPr="00BB0D29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онятный интерфейс утилиты.</w:t>
      </w:r>
    </w:p>
    <w:p w:rsidR="00DF04FB" w:rsidRDefault="00DF04FB" w:rsidP="00DF04FB">
      <w:pPr>
        <w:pStyle w:val="ab"/>
        <w:widowControl w:val="0"/>
        <w:spacing w:line="360" w:lineRule="auto"/>
        <w:ind w:left="0" w:firstLine="851"/>
        <w:contextualSpacing w:val="0"/>
        <w:jc w:val="both"/>
        <w:rPr>
          <w:color w:val="000000" w:themeColor="text1"/>
          <w:sz w:val="28"/>
          <w:szCs w:val="28"/>
        </w:rPr>
      </w:pPr>
      <w:r w:rsidRPr="009F71F1">
        <w:rPr>
          <w:color w:val="000000" w:themeColor="text1"/>
          <w:sz w:val="28"/>
          <w:szCs w:val="28"/>
        </w:rPr>
        <w:t>База данных состоит из</w:t>
      </w:r>
      <w:r w:rsidR="00E52439">
        <w:rPr>
          <w:color w:val="000000" w:themeColor="text1"/>
          <w:sz w:val="28"/>
          <w:szCs w:val="28"/>
        </w:rPr>
        <w:t xml:space="preserve"> девяти</w:t>
      </w:r>
      <w:r w:rsidRPr="009F71F1">
        <w:rPr>
          <w:color w:val="000000" w:themeColor="text1"/>
          <w:sz w:val="28"/>
          <w:szCs w:val="28"/>
        </w:rPr>
        <w:t xml:space="preserve"> таблиц, структура</w:t>
      </w:r>
      <w:r>
        <w:rPr>
          <w:color w:val="000000" w:themeColor="text1"/>
          <w:sz w:val="28"/>
          <w:szCs w:val="28"/>
        </w:rPr>
        <w:t xml:space="preserve"> которых показана в таблицах </w:t>
      </w:r>
      <w:r w:rsidR="00A6332D">
        <w:rPr>
          <w:color w:val="000000" w:themeColor="text1"/>
          <w:sz w:val="28"/>
          <w:szCs w:val="28"/>
        </w:rPr>
        <w:t xml:space="preserve">1 </w:t>
      </w:r>
      <w:r w:rsidR="00A6332D">
        <w:rPr>
          <w:sz w:val="28"/>
          <w:szCs w:val="28"/>
        </w:rPr>
        <w:t xml:space="preserve">– </w:t>
      </w:r>
      <w:r w:rsidR="00A6332D">
        <w:rPr>
          <w:color w:val="000000" w:themeColor="text1"/>
          <w:sz w:val="28"/>
          <w:szCs w:val="28"/>
        </w:rPr>
        <w:t>9.</w:t>
      </w:r>
    </w:p>
    <w:p w:rsidR="00E52439" w:rsidRPr="00FB176E" w:rsidRDefault="00E52439" w:rsidP="004F7659">
      <w:pPr>
        <w:widowControl w:val="0"/>
        <w:spacing w:after="120"/>
        <w:jc w:val="both"/>
        <w:rPr>
          <w:rFonts w:eastAsia="Calibri"/>
          <w:sz w:val="28"/>
          <w:szCs w:val="28"/>
        </w:rPr>
      </w:pPr>
      <w:r w:rsidRPr="00FB176E">
        <w:rPr>
          <w:rFonts w:eastAsia="Calibri"/>
          <w:sz w:val="28"/>
          <w:szCs w:val="28"/>
        </w:rPr>
        <w:t xml:space="preserve">Таблица </w:t>
      </w:r>
      <w:r>
        <w:rPr>
          <w:rFonts w:eastAsia="Calibri"/>
          <w:sz w:val="28"/>
          <w:szCs w:val="28"/>
        </w:rPr>
        <w:t>1</w:t>
      </w:r>
      <w:r w:rsidRPr="00FB176E">
        <w:rPr>
          <w:rFonts w:eastAsia="Calibri"/>
          <w:sz w:val="28"/>
          <w:szCs w:val="28"/>
        </w:rPr>
        <w:t xml:space="preserve"> – Структура таблицы «</w:t>
      </w:r>
      <w:r>
        <w:rPr>
          <w:sz w:val="28"/>
          <w:szCs w:val="28"/>
          <w:lang w:val="en-US"/>
        </w:rPr>
        <w:t>Materials</w:t>
      </w:r>
      <w:r w:rsidRPr="00FB176E">
        <w:rPr>
          <w:sz w:val="28"/>
          <w:szCs w:val="28"/>
        </w:rPr>
        <w:t>»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328"/>
        <w:gridCol w:w="2492"/>
        <w:gridCol w:w="1559"/>
        <w:gridCol w:w="3827"/>
      </w:tblGrid>
      <w:tr w:rsidR="00E52439" w:rsidRPr="009F71F1" w:rsidTr="003E045E">
        <w:tc>
          <w:tcPr>
            <w:tcW w:w="2328" w:type="dxa"/>
          </w:tcPr>
          <w:p w:rsidR="00E52439" w:rsidRPr="009F71F1" w:rsidRDefault="00E52439" w:rsidP="003E045E">
            <w:pPr>
              <w:widowControl w:val="0"/>
              <w:jc w:val="center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</w:rPr>
              <w:t>Имя поля</w:t>
            </w:r>
          </w:p>
        </w:tc>
        <w:tc>
          <w:tcPr>
            <w:tcW w:w="2492" w:type="dxa"/>
          </w:tcPr>
          <w:p w:rsidR="00E52439" w:rsidRPr="009F71F1" w:rsidRDefault="00E52439" w:rsidP="003E045E">
            <w:pPr>
              <w:widowControl w:val="0"/>
              <w:jc w:val="center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</w:rPr>
              <w:t>Тип поля</w:t>
            </w:r>
          </w:p>
        </w:tc>
        <w:tc>
          <w:tcPr>
            <w:tcW w:w="1559" w:type="dxa"/>
          </w:tcPr>
          <w:p w:rsidR="00E52439" w:rsidRPr="009F71F1" w:rsidRDefault="00E52439" w:rsidP="003E045E">
            <w:pPr>
              <w:widowControl w:val="0"/>
              <w:jc w:val="center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</w:rPr>
              <w:t>Ключевое</w:t>
            </w:r>
            <w:r>
              <w:rPr>
                <w:sz w:val="28"/>
                <w:szCs w:val="28"/>
              </w:rPr>
              <w:t xml:space="preserve"> поле</w:t>
            </w:r>
          </w:p>
        </w:tc>
        <w:tc>
          <w:tcPr>
            <w:tcW w:w="3827" w:type="dxa"/>
          </w:tcPr>
          <w:p w:rsidR="00E52439" w:rsidRPr="009F71F1" w:rsidRDefault="00E52439" w:rsidP="003E045E">
            <w:pPr>
              <w:widowControl w:val="0"/>
              <w:jc w:val="center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</w:rPr>
              <w:t>Описание поля</w:t>
            </w:r>
          </w:p>
        </w:tc>
      </w:tr>
      <w:tr w:rsidR="00E52439" w:rsidRPr="009F71F1" w:rsidTr="003E045E">
        <w:tc>
          <w:tcPr>
            <w:tcW w:w="2328" w:type="dxa"/>
          </w:tcPr>
          <w:p w:rsidR="00E52439" w:rsidRPr="009F71F1" w:rsidRDefault="00E52439" w:rsidP="003E045E">
            <w:pPr>
              <w:widowControl w:val="0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  <w:lang w:val="en-US"/>
              </w:rPr>
              <w:t>Id_</w:t>
            </w:r>
            <w:r>
              <w:rPr>
                <w:sz w:val="28"/>
                <w:szCs w:val="28"/>
                <w:lang w:val="en-US"/>
              </w:rPr>
              <w:t>Material</w:t>
            </w:r>
          </w:p>
        </w:tc>
        <w:tc>
          <w:tcPr>
            <w:tcW w:w="2492" w:type="dxa"/>
          </w:tcPr>
          <w:p w:rsidR="00E52439" w:rsidRPr="009F71F1" w:rsidRDefault="00E52439" w:rsidP="003E045E">
            <w:pPr>
              <w:widowControl w:val="0"/>
              <w:rPr>
                <w:sz w:val="28"/>
                <w:szCs w:val="28"/>
                <w:lang w:val="en-US"/>
              </w:rPr>
            </w:pPr>
            <w:r w:rsidRPr="009F71F1">
              <w:rPr>
                <w:sz w:val="28"/>
                <w:szCs w:val="28"/>
                <w:lang w:val="en-US"/>
              </w:rPr>
              <w:t>Autoincrementation</w:t>
            </w:r>
          </w:p>
        </w:tc>
        <w:tc>
          <w:tcPr>
            <w:tcW w:w="1559" w:type="dxa"/>
          </w:tcPr>
          <w:p w:rsidR="00E52439" w:rsidRPr="009F71F1" w:rsidRDefault="00E52439" w:rsidP="003E045E">
            <w:pPr>
              <w:widowControl w:val="0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</w:rPr>
              <w:t>+</w:t>
            </w:r>
          </w:p>
        </w:tc>
        <w:tc>
          <w:tcPr>
            <w:tcW w:w="3827" w:type="dxa"/>
          </w:tcPr>
          <w:p w:rsidR="00E52439" w:rsidRPr="00A6332D" w:rsidRDefault="00E52439" w:rsidP="00E212E8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д материала</w:t>
            </w:r>
          </w:p>
        </w:tc>
      </w:tr>
      <w:tr w:rsidR="00E52439" w:rsidRPr="009F71F1" w:rsidTr="003E045E">
        <w:tc>
          <w:tcPr>
            <w:tcW w:w="2328" w:type="dxa"/>
          </w:tcPr>
          <w:p w:rsidR="00E52439" w:rsidRPr="009F71F1" w:rsidRDefault="00E52439" w:rsidP="003E045E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d_Link</w:t>
            </w:r>
          </w:p>
        </w:tc>
        <w:tc>
          <w:tcPr>
            <w:tcW w:w="2492" w:type="dxa"/>
          </w:tcPr>
          <w:p w:rsidR="00E52439" w:rsidRPr="009F71F1" w:rsidRDefault="00E52439" w:rsidP="003E045E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1559" w:type="dxa"/>
          </w:tcPr>
          <w:p w:rsidR="00E52439" w:rsidRPr="009F71F1" w:rsidRDefault="00E52439" w:rsidP="003E045E">
            <w:pPr>
              <w:widowControl w:val="0"/>
              <w:rPr>
                <w:sz w:val="28"/>
                <w:szCs w:val="28"/>
              </w:rPr>
            </w:pPr>
          </w:p>
        </w:tc>
        <w:tc>
          <w:tcPr>
            <w:tcW w:w="3827" w:type="dxa"/>
          </w:tcPr>
          <w:p w:rsidR="00E52439" w:rsidRPr="009F71F1" w:rsidRDefault="00E52439" w:rsidP="00E212E8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д связи</w:t>
            </w:r>
          </w:p>
        </w:tc>
      </w:tr>
      <w:tr w:rsidR="00E52439" w:rsidRPr="009F71F1" w:rsidTr="003E045E">
        <w:tc>
          <w:tcPr>
            <w:tcW w:w="2328" w:type="dxa"/>
          </w:tcPr>
          <w:p w:rsidR="00E52439" w:rsidRDefault="00E52439" w:rsidP="003E045E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ath</w:t>
            </w:r>
          </w:p>
        </w:tc>
        <w:tc>
          <w:tcPr>
            <w:tcW w:w="2492" w:type="dxa"/>
          </w:tcPr>
          <w:p w:rsidR="00E52439" w:rsidRDefault="00E52439" w:rsidP="003E045E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lpha (100)</w:t>
            </w:r>
          </w:p>
        </w:tc>
        <w:tc>
          <w:tcPr>
            <w:tcW w:w="1559" w:type="dxa"/>
          </w:tcPr>
          <w:p w:rsidR="00E52439" w:rsidRPr="009F71F1" w:rsidRDefault="00E52439" w:rsidP="003E045E">
            <w:pPr>
              <w:widowControl w:val="0"/>
              <w:rPr>
                <w:sz w:val="28"/>
                <w:szCs w:val="28"/>
              </w:rPr>
            </w:pPr>
          </w:p>
        </w:tc>
        <w:tc>
          <w:tcPr>
            <w:tcW w:w="3827" w:type="dxa"/>
          </w:tcPr>
          <w:p w:rsidR="00E52439" w:rsidRPr="00494A25" w:rsidRDefault="00E52439" w:rsidP="00494A25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уть к </w:t>
            </w:r>
            <w:r w:rsidR="00494A25">
              <w:rPr>
                <w:sz w:val="28"/>
                <w:szCs w:val="28"/>
              </w:rPr>
              <w:t>материалу</w:t>
            </w:r>
          </w:p>
        </w:tc>
      </w:tr>
      <w:tr w:rsidR="00E52439" w:rsidRPr="009F71F1" w:rsidTr="003E045E">
        <w:tc>
          <w:tcPr>
            <w:tcW w:w="2328" w:type="dxa"/>
          </w:tcPr>
          <w:p w:rsidR="00E52439" w:rsidRDefault="00E52439" w:rsidP="003E045E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ype</w:t>
            </w:r>
          </w:p>
        </w:tc>
        <w:tc>
          <w:tcPr>
            <w:tcW w:w="2492" w:type="dxa"/>
          </w:tcPr>
          <w:p w:rsidR="00E52439" w:rsidRDefault="00E52439" w:rsidP="003E045E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1559" w:type="dxa"/>
          </w:tcPr>
          <w:p w:rsidR="00E52439" w:rsidRPr="009F71F1" w:rsidRDefault="00E52439" w:rsidP="003E045E">
            <w:pPr>
              <w:widowControl w:val="0"/>
              <w:rPr>
                <w:sz w:val="28"/>
                <w:szCs w:val="28"/>
              </w:rPr>
            </w:pPr>
          </w:p>
        </w:tc>
        <w:tc>
          <w:tcPr>
            <w:tcW w:w="3827" w:type="dxa"/>
          </w:tcPr>
          <w:p w:rsidR="00E52439" w:rsidRDefault="00E52439" w:rsidP="00E212E8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 материала</w:t>
            </w:r>
          </w:p>
        </w:tc>
      </w:tr>
    </w:tbl>
    <w:p w:rsidR="00135180" w:rsidRPr="00FB176E" w:rsidRDefault="00135180" w:rsidP="00135180">
      <w:pPr>
        <w:widowControl w:val="0"/>
        <w:spacing w:before="120" w:after="120"/>
        <w:jc w:val="both"/>
        <w:rPr>
          <w:rFonts w:eastAsia="Calibri"/>
          <w:sz w:val="28"/>
          <w:szCs w:val="28"/>
        </w:rPr>
      </w:pPr>
      <w:r w:rsidRPr="00FB176E">
        <w:rPr>
          <w:rFonts w:eastAsia="Calibri"/>
          <w:sz w:val="28"/>
          <w:szCs w:val="28"/>
        </w:rPr>
        <w:t xml:space="preserve">Таблица </w:t>
      </w:r>
      <w:r>
        <w:rPr>
          <w:rFonts w:eastAsia="Calibri"/>
          <w:sz w:val="28"/>
          <w:szCs w:val="28"/>
        </w:rPr>
        <w:t>2</w:t>
      </w:r>
      <w:r w:rsidRPr="00FB176E">
        <w:rPr>
          <w:rFonts w:eastAsia="Calibri"/>
          <w:sz w:val="28"/>
          <w:szCs w:val="28"/>
        </w:rPr>
        <w:t xml:space="preserve"> – Структура таблицы «</w:t>
      </w:r>
      <w:r>
        <w:rPr>
          <w:sz w:val="28"/>
          <w:szCs w:val="28"/>
          <w:lang w:val="en-US"/>
        </w:rPr>
        <w:t>Zoos</w:t>
      </w:r>
      <w:r w:rsidRPr="00FB176E">
        <w:rPr>
          <w:sz w:val="28"/>
          <w:szCs w:val="28"/>
        </w:rPr>
        <w:t>»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328"/>
        <w:gridCol w:w="2492"/>
        <w:gridCol w:w="1559"/>
        <w:gridCol w:w="3827"/>
      </w:tblGrid>
      <w:tr w:rsidR="00135180" w:rsidRPr="009F71F1" w:rsidTr="00135180">
        <w:tc>
          <w:tcPr>
            <w:tcW w:w="2328" w:type="dxa"/>
          </w:tcPr>
          <w:p w:rsidR="00135180" w:rsidRPr="009F71F1" w:rsidRDefault="00135180" w:rsidP="00135180">
            <w:pPr>
              <w:widowControl w:val="0"/>
              <w:jc w:val="center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</w:rPr>
              <w:t>Имя поля</w:t>
            </w:r>
          </w:p>
        </w:tc>
        <w:tc>
          <w:tcPr>
            <w:tcW w:w="2492" w:type="dxa"/>
          </w:tcPr>
          <w:p w:rsidR="00135180" w:rsidRPr="009F71F1" w:rsidRDefault="00135180" w:rsidP="00135180">
            <w:pPr>
              <w:widowControl w:val="0"/>
              <w:jc w:val="center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</w:rPr>
              <w:t>Тип поля</w:t>
            </w:r>
          </w:p>
        </w:tc>
        <w:tc>
          <w:tcPr>
            <w:tcW w:w="1559" w:type="dxa"/>
          </w:tcPr>
          <w:p w:rsidR="00135180" w:rsidRPr="009F71F1" w:rsidRDefault="00135180" w:rsidP="00135180">
            <w:pPr>
              <w:widowControl w:val="0"/>
              <w:jc w:val="center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</w:rPr>
              <w:t>Ключевое</w:t>
            </w:r>
            <w:r>
              <w:rPr>
                <w:sz w:val="28"/>
                <w:szCs w:val="28"/>
              </w:rPr>
              <w:t xml:space="preserve"> поле</w:t>
            </w:r>
          </w:p>
        </w:tc>
        <w:tc>
          <w:tcPr>
            <w:tcW w:w="3827" w:type="dxa"/>
          </w:tcPr>
          <w:p w:rsidR="00135180" w:rsidRPr="009F71F1" w:rsidRDefault="00135180" w:rsidP="00135180">
            <w:pPr>
              <w:widowControl w:val="0"/>
              <w:jc w:val="center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</w:rPr>
              <w:t>Описание поля</w:t>
            </w:r>
          </w:p>
        </w:tc>
      </w:tr>
      <w:tr w:rsidR="00135180" w:rsidRPr="009F71F1" w:rsidTr="00135180">
        <w:tc>
          <w:tcPr>
            <w:tcW w:w="2328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  <w:lang w:val="en-US"/>
              </w:rPr>
              <w:t>Id_</w:t>
            </w:r>
            <w:r>
              <w:rPr>
                <w:sz w:val="28"/>
                <w:szCs w:val="28"/>
                <w:lang w:val="en-US"/>
              </w:rPr>
              <w:t>Zoo</w:t>
            </w:r>
          </w:p>
        </w:tc>
        <w:tc>
          <w:tcPr>
            <w:tcW w:w="2492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  <w:lang w:val="en-US"/>
              </w:rPr>
            </w:pPr>
            <w:r w:rsidRPr="009F71F1">
              <w:rPr>
                <w:sz w:val="28"/>
                <w:szCs w:val="28"/>
                <w:lang w:val="en-US"/>
              </w:rPr>
              <w:t>Autoincrementation</w:t>
            </w:r>
          </w:p>
        </w:tc>
        <w:tc>
          <w:tcPr>
            <w:tcW w:w="1559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</w:rPr>
              <w:t>+</w:t>
            </w:r>
          </w:p>
        </w:tc>
        <w:tc>
          <w:tcPr>
            <w:tcW w:w="3827" w:type="dxa"/>
          </w:tcPr>
          <w:p w:rsidR="00135180" w:rsidRPr="00A6332D" w:rsidRDefault="00135180" w:rsidP="00E212E8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Код </w:t>
            </w:r>
            <w:r w:rsidR="00E52439">
              <w:rPr>
                <w:sz w:val="28"/>
                <w:szCs w:val="28"/>
              </w:rPr>
              <w:t>зоопарка</w:t>
            </w:r>
          </w:p>
        </w:tc>
      </w:tr>
      <w:tr w:rsidR="00135180" w:rsidRPr="009F71F1" w:rsidTr="00135180">
        <w:tc>
          <w:tcPr>
            <w:tcW w:w="2328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d_Country</w:t>
            </w:r>
          </w:p>
        </w:tc>
        <w:tc>
          <w:tcPr>
            <w:tcW w:w="2492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1559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</w:rPr>
            </w:pPr>
          </w:p>
        </w:tc>
        <w:tc>
          <w:tcPr>
            <w:tcW w:w="3827" w:type="dxa"/>
          </w:tcPr>
          <w:p w:rsidR="00135180" w:rsidRPr="009F71F1" w:rsidRDefault="00E52439" w:rsidP="00E212E8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д страны</w:t>
            </w:r>
          </w:p>
        </w:tc>
      </w:tr>
      <w:tr w:rsidR="00135180" w:rsidRPr="009F71F1" w:rsidTr="00135180">
        <w:tc>
          <w:tcPr>
            <w:tcW w:w="2328" w:type="dxa"/>
          </w:tcPr>
          <w:p w:rsidR="00135180" w:rsidRDefault="00135180" w:rsidP="00135180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itle</w:t>
            </w:r>
          </w:p>
        </w:tc>
        <w:tc>
          <w:tcPr>
            <w:tcW w:w="2492" w:type="dxa"/>
          </w:tcPr>
          <w:p w:rsidR="00135180" w:rsidRDefault="00135180" w:rsidP="00135180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lpha (50)</w:t>
            </w:r>
          </w:p>
        </w:tc>
        <w:tc>
          <w:tcPr>
            <w:tcW w:w="1559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</w:rPr>
            </w:pPr>
          </w:p>
        </w:tc>
        <w:tc>
          <w:tcPr>
            <w:tcW w:w="3827" w:type="dxa"/>
          </w:tcPr>
          <w:p w:rsidR="00135180" w:rsidRDefault="00E52439" w:rsidP="00E212E8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звание зоопарка</w:t>
            </w:r>
          </w:p>
        </w:tc>
      </w:tr>
      <w:tr w:rsidR="00135180" w:rsidRPr="009F71F1" w:rsidTr="00135180">
        <w:tc>
          <w:tcPr>
            <w:tcW w:w="2328" w:type="dxa"/>
          </w:tcPr>
          <w:p w:rsidR="00135180" w:rsidRDefault="00135180" w:rsidP="00135180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ity</w:t>
            </w:r>
          </w:p>
        </w:tc>
        <w:tc>
          <w:tcPr>
            <w:tcW w:w="2492" w:type="dxa"/>
          </w:tcPr>
          <w:p w:rsidR="00135180" w:rsidRDefault="00135180" w:rsidP="00135180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lpha (50)</w:t>
            </w:r>
          </w:p>
        </w:tc>
        <w:tc>
          <w:tcPr>
            <w:tcW w:w="1559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</w:rPr>
            </w:pPr>
          </w:p>
        </w:tc>
        <w:tc>
          <w:tcPr>
            <w:tcW w:w="3827" w:type="dxa"/>
          </w:tcPr>
          <w:p w:rsidR="00135180" w:rsidRDefault="00E52439" w:rsidP="00E212E8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ород</w:t>
            </w:r>
          </w:p>
        </w:tc>
      </w:tr>
      <w:tr w:rsidR="00135180" w:rsidRPr="009F71F1" w:rsidTr="00135180">
        <w:tc>
          <w:tcPr>
            <w:tcW w:w="2328" w:type="dxa"/>
          </w:tcPr>
          <w:p w:rsidR="00135180" w:rsidRDefault="00135180" w:rsidP="00135180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rea</w:t>
            </w:r>
          </w:p>
        </w:tc>
        <w:tc>
          <w:tcPr>
            <w:tcW w:w="2492" w:type="dxa"/>
          </w:tcPr>
          <w:p w:rsidR="00135180" w:rsidRDefault="00135180" w:rsidP="00135180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1559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</w:rPr>
            </w:pPr>
          </w:p>
        </w:tc>
        <w:tc>
          <w:tcPr>
            <w:tcW w:w="3827" w:type="dxa"/>
          </w:tcPr>
          <w:p w:rsidR="00135180" w:rsidRDefault="00E52439" w:rsidP="00E212E8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лощадь</w:t>
            </w:r>
          </w:p>
        </w:tc>
      </w:tr>
      <w:tr w:rsidR="00135180" w:rsidRPr="009F71F1" w:rsidTr="00135180">
        <w:tc>
          <w:tcPr>
            <w:tcW w:w="2328" w:type="dxa"/>
          </w:tcPr>
          <w:p w:rsidR="00135180" w:rsidRDefault="00135180" w:rsidP="00135180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ZooDesciption</w:t>
            </w:r>
          </w:p>
        </w:tc>
        <w:tc>
          <w:tcPr>
            <w:tcW w:w="2492" w:type="dxa"/>
          </w:tcPr>
          <w:p w:rsidR="00135180" w:rsidRDefault="00135180" w:rsidP="00135180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emo</w:t>
            </w:r>
          </w:p>
        </w:tc>
        <w:tc>
          <w:tcPr>
            <w:tcW w:w="1559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</w:rPr>
            </w:pPr>
          </w:p>
        </w:tc>
        <w:tc>
          <w:tcPr>
            <w:tcW w:w="3827" w:type="dxa"/>
          </w:tcPr>
          <w:p w:rsidR="00135180" w:rsidRDefault="00E52439" w:rsidP="00E212E8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 зоопарка</w:t>
            </w:r>
          </w:p>
        </w:tc>
      </w:tr>
    </w:tbl>
    <w:p w:rsidR="00135180" w:rsidRPr="00FB176E" w:rsidRDefault="00135180" w:rsidP="00135180">
      <w:pPr>
        <w:widowControl w:val="0"/>
        <w:spacing w:before="120" w:after="120"/>
        <w:jc w:val="both"/>
        <w:rPr>
          <w:rFonts w:eastAsia="Calibri"/>
          <w:sz w:val="28"/>
          <w:szCs w:val="28"/>
        </w:rPr>
      </w:pPr>
      <w:r w:rsidRPr="00FB176E">
        <w:rPr>
          <w:rFonts w:eastAsia="Calibri"/>
          <w:sz w:val="28"/>
          <w:szCs w:val="28"/>
        </w:rPr>
        <w:t xml:space="preserve">Таблица </w:t>
      </w:r>
      <w:r>
        <w:rPr>
          <w:rFonts w:eastAsia="Calibri"/>
          <w:sz w:val="28"/>
          <w:szCs w:val="28"/>
          <w:lang w:val="en-US"/>
        </w:rPr>
        <w:t>3</w:t>
      </w:r>
      <w:r w:rsidRPr="00FB176E">
        <w:rPr>
          <w:rFonts w:eastAsia="Calibri"/>
          <w:sz w:val="28"/>
          <w:szCs w:val="28"/>
        </w:rPr>
        <w:t xml:space="preserve"> – Структура таблицы «</w:t>
      </w:r>
      <w:r>
        <w:rPr>
          <w:sz w:val="28"/>
          <w:szCs w:val="28"/>
          <w:lang w:val="en-US"/>
        </w:rPr>
        <w:t>Species</w:t>
      </w:r>
      <w:r w:rsidRPr="00FB176E">
        <w:rPr>
          <w:sz w:val="28"/>
          <w:szCs w:val="28"/>
        </w:rPr>
        <w:t>»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328"/>
        <w:gridCol w:w="2492"/>
        <w:gridCol w:w="1559"/>
        <w:gridCol w:w="3827"/>
      </w:tblGrid>
      <w:tr w:rsidR="00135180" w:rsidRPr="009F71F1" w:rsidTr="00135180">
        <w:tc>
          <w:tcPr>
            <w:tcW w:w="2328" w:type="dxa"/>
          </w:tcPr>
          <w:p w:rsidR="00135180" w:rsidRPr="009F71F1" w:rsidRDefault="00135180" w:rsidP="00135180">
            <w:pPr>
              <w:widowControl w:val="0"/>
              <w:jc w:val="center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</w:rPr>
              <w:t>Имя поля</w:t>
            </w:r>
          </w:p>
        </w:tc>
        <w:tc>
          <w:tcPr>
            <w:tcW w:w="2492" w:type="dxa"/>
          </w:tcPr>
          <w:p w:rsidR="00135180" w:rsidRPr="009F71F1" w:rsidRDefault="00135180" w:rsidP="00135180">
            <w:pPr>
              <w:widowControl w:val="0"/>
              <w:jc w:val="center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</w:rPr>
              <w:t>Тип поля</w:t>
            </w:r>
          </w:p>
        </w:tc>
        <w:tc>
          <w:tcPr>
            <w:tcW w:w="1559" w:type="dxa"/>
          </w:tcPr>
          <w:p w:rsidR="00135180" w:rsidRPr="009F71F1" w:rsidRDefault="00135180" w:rsidP="00135180">
            <w:pPr>
              <w:widowControl w:val="0"/>
              <w:jc w:val="center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</w:rPr>
              <w:t>Ключевое</w:t>
            </w:r>
            <w:r>
              <w:rPr>
                <w:sz w:val="28"/>
                <w:szCs w:val="28"/>
              </w:rPr>
              <w:t xml:space="preserve"> поле</w:t>
            </w:r>
          </w:p>
        </w:tc>
        <w:tc>
          <w:tcPr>
            <w:tcW w:w="3827" w:type="dxa"/>
          </w:tcPr>
          <w:p w:rsidR="00135180" w:rsidRPr="009F71F1" w:rsidRDefault="00135180" w:rsidP="00135180">
            <w:pPr>
              <w:widowControl w:val="0"/>
              <w:jc w:val="center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</w:rPr>
              <w:t>Описание поля</w:t>
            </w:r>
          </w:p>
        </w:tc>
      </w:tr>
      <w:tr w:rsidR="00135180" w:rsidRPr="009F71F1" w:rsidTr="00135180">
        <w:tc>
          <w:tcPr>
            <w:tcW w:w="2328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  <w:lang w:val="en-US"/>
              </w:rPr>
              <w:t>Id_</w:t>
            </w:r>
            <w:r>
              <w:rPr>
                <w:sz w:val="28"/>
                <w:szCs w:val="28"/>
                <w:lang w:val="en-US"/>
              </w:rPr>
              <w:t>Species</w:t>
            </w:r>
          </w:p>
        </w:tc>
        <w:tc>
          <w:tcPr>
            <w:tcW w:w="2492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  <w:lang w:val="en-US"/>
              </w:rPr>
            </w:pPr>
            <w:r w:rsidRPr="009F71F1">
              <w:rPr>
                <w:sz w:val="28"/>
                <w:szCs w:val="28"/>
                <w:lang w:val="en-US"/>
              </w:rPr>
              <w:t>Autoincrementation</w:t>
            </w:r>
          </w:p>
        </w:tc>
        <w:tc>
          <w:tcPr>
            <w:tcW w:w="1559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</w:rPr>
              <w:t>+</w:t>
            </w:r>
          </w:p>
        </w:tc>
        <w:tc>
          <w:tcPr>
            <w:tcW w:w="3827" w:type="dxa"/>
          </w:tcPr>
          <w:p w:rsidR="00135180" w:rsidRPr="00A6332D" w:rsidRDefault="00135180" w:rsidP="00E212E8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Код </w:t>
            </w:r>
            <w:r w:rsidR="00E52439">
              <w:rPr>
                <w:sz w:val="28"/>
                <w:szCs w:val="28"/>
              </w:rPr>
              <w:t>вида</w:t>
            </w:r>
          </w:p>
        </w:tc>
      </w:tr>
      <w:tr w:rsidR="00135180" w:rsidRPr="009F71F1" w:rsidTr="00135180">
        <w:tc>
          <w:tcPr>
            <w:tcW w:w="2328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d_Climate</w:t>
            </w:r>
          </w:p>
        </w:tc>
        <w:tc>
          <w:tcPr>
            <w:tcW w:w="2492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1559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</w:rPr>
            </w:pPr>
          </w:p>
        </w:tc>
        <w:tc>
          <w:tcPr>
            <w:tcW w:w="3827" w:type="dxa"/>
          </w:tcPr>
          <w:p w:rsidR="00135180" w:rsidRPr="009F71F1" w:rsidRDefault="00E52439" w:rsidP="00E212E8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д климата</w:t>
            </w:r>
          </w:p>
        </w:tc>
      </w:tr>
      <w:tr w:rsidR="00135180" w:rsidRPr="009F71F1" w:rsidTr="00135180">
        <w:tc>
          <w:tcPr>
            <w:tcW w:w="2328" w:type="dxa"/>
          </w:tcPr>
          <w:p w:rsidR="00135180" w:rsidRDefault="00135180" w:rsidP="00135180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d_Habitat</w:t>
            </w:r>
          </w:p>
        </w:tc>
        <w:tc>
          <w:tcPr>
            <w:tcW w:w="2492" w:type="dxa"/>
          </w:tcPr>
          <w:p w:rsidR="00135180" w:rsidRDefault="00135180" w:rsidP="00135180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1559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</w:rPr>
            </w:pPr>
          </w:p>
        </w:tc>
        <w:tc>
          <w:tcPr>
            <w:tcW w:w="3827" w:type="dxa"/>
          </w:tcPr>
          <w:p w:rsidR="00135180" w:rsidRDefault="00E52439" w:rsidP="00E212E8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д среды обитания</w:t>
            </w:r>
          </w:p>
        </w:tc>
      </w:tr>
      <w:tr w:rsidR="00135180" w:rsidRPr="009F71F1" w:rsidTr="00135180">
        <w:tc>
          <w:tcPr>
            <w:tcW w:w="2328" w:type="dxa"/>
          </w:tcPr>
          <w:p w:rsidR="00135180" w:rsidRDefault="00135180" w:rsidP="00135180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d_FoodType</w:t>
            </w:r>
          </w:p>
        </w:tc>
        <w:tc>
          <w:tcPr>
            <w:tcW w:w="2492" w:type="dxa"/>
          </w:tcPr>
          <w:p w:rsidR="00135180" w:rsidRDefault="00135180" w:rsidP="00135180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1559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</w:rPr>
            </w:pPr>
          </w:p>
        </w:tc>
        <w:tc>
          <w:tcPr>
            <w:tcW w:w="3827" w:type="dxa"/>
          </w:tcPr>
          <w:p w:rsidR="00135180" w:rsidRDefault="00E52439" w:rsidP="00E212E8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д типа питания</w:t>
            </w:r>
          </w:p>
        </w:tc>
      </w:tr>
      <w:tr w:rsidR="00135180" w:rsidRPr="009F71F1" w:rsidTr="00135180">
        <w:tc>
          <w:tcPr>
            <w:tcW w:w="2328" w:type="dxa"/>
          </w:tcPr>
          <w:p w:rsidR="00135180" w:rsidRDefault="00135180" w:rsidP="00135180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ame</w:t>
            </w:r>
          </w:p>
        </w:tc>
        <w:tc>
          <w:tcPr>
            <w:tcW w:w="2492" w:type="dxa"/>
          </w:tcPr>
          <w:p w:rsidR="00135180" w:rsidRDefault="00135180" w:rsidP="00135180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lpha (100)</w:t>
            </w:r>
          </w:p>
        </w:tc>
        <w:tc>
          <w:tcPr>
            <w:tcW w:w="1559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</w:rPr>
            </w:pPr>
          </w:p>
        </w:tc>
        <w:tc>
          <w:tcPr>
            <w:tcW w:w="3827" w:type="dxa"/>
          </w:tcPr>
          <w:p w:rsidR="00135180" w:rsidRDefault="00E52439" w:rsidP="00E212E8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звание вида</w:t>
            </w:r>
          </w:p>
        </w:tc>
      </w:tr>
      <w:tr w:rsidR="00135180" w:rsidRPr="009F71F1" w:rsidTr="00135180">
        <w:tc>
          <w:tcPr>
            <w:tcW w:w="2328" w:type="dxa"/>
          </w:tcPr>
          <w:p w:rsidR="00135180" w:rsidRDefault="00135180" w:rsidP="00135180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escription</w:t>
            </w:r>
          </w:p>
        </w:tc>
        <w:tc>
          <w:tcPr>
            <w:tcW w:w="2492" w:type="dxa"/>
          </w:tcPr>
          <w:p w:rsidR="00135180" w:rsidRDefault="00135180" w:rsidP="00135180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emo</w:t>
            </w:r>
          </w:p>
        </w:tc>
        <w:tc>
          <w:tcPr>
            <w:tcW w:w="1559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</w:rPr>
            </w:pPr>
          </w:p>
        </w:tc>
        <w:tc>
          <w:tcPr>
            <w:tcW w:w="3827" w:type="dxa"/>
          </w:tcPr>
          <w:p w:rsidR="00135180" w:rsidRDefault="00E52439" w:rsidP="00E212E8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 вида</w:t>
            </w:r>
          </w:p>
        </w:tc>
      </w:tr>
    </w:tbl>
    <w:p w:rsidR="00135180" w:rsidRPr="00FB176E" w:rsidRDefault="00135180" w:rsidP="00135180">
      <w:pPr>
        <w:widowControl w:val="0"/>
        <w:spacing w:before="120" w:after="120"/>
        <w:jc w:val="both"/>
        <w:rPr>
          <w:rFonts w:eastAsia="Calibri"/>
          <w:sz w:val="28"/>
          <w:szCs w:val="28"/>
        </w:rPr>
      </w:pPr>
      <w:r w:rsidRPr="00FB176E">
        <w:rPr>
          <w:rFonts w:eastAsia="Calibri"/>
          <w:sz w:val="28"/>
          <w:szCs w:val="28"/>
        </w:rPr>
        <w:lastRenderedPageBreak/>
        <w:t xml:space="preserve">Таблица </w:t>
      </w:r>
      <w:r>
        <w:rPr>
          <w:rFonts w:eastAsia="Calibri"/>
          <w:sz w:val="28"/>
          <w:szCs w:val="28"/>
          <w:lang w:val="en-US"/>
        </w:rPr>
        <w:t>4</w:t>
      </w:r>
      <w:r w:rsidRPr="00FB176E">
        <w:rPr>
          <w:rFonts w:eastAsia="Calibri"/>
          <w:sz w:val="28"/>
          <w:szCs w:val="28"/>
        </w:rPr>
        <w:t xml:space="preserve"> – Структура таблицы «</w:t>
      </w:r>
      <w:r>
        <w:rPr>
          <w:sz w:val="28"/>
          <w:szCs w:val="28"/>
          <w:lang w:val="en-US"/>
        </w:rPr>
        <w:t>Pictures</w:t>
      </w:r>
      <w:r w:rsidRPr="00FB176E">
        <w:rPr>
          <w:sz w:val="28"/>
          <w:szCs w:val="28"/>
        </w:rPr>
        <w:t>»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328"/>
        <w:gridCol w:w="2492"/>
        <w:gridCol w:w="1559"/>
        <w:gridCol w:w="3827"/>
      </w:tblGrid>
      <w:tr w:rsidR="00135180" w:rsidRPr="009F71F1" w:rsidTr="00135180">
        <w:tc>
          <w:tcPr>
            <w:tcW w:w="2328" w:type="dxa"/>
          </w:tcPr>
          <w:p w:rsidR="00135180" w:rsidRPr="009F71F1" w:rsidRDefault="00135180" w:rsidP="00135180">
            <w:pPr>
              <w:widowControl w:val="0"/>
              <w:jc w:val="center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</w:rPr>
              <w:t>Имя поля</w:t>
            </w:r>
          </w:p>
        </w:tc>
        <w:tc>
          <w:tcPr>
            <w:tcW w:w="2492" w:type="dxa"/>
          </w:tcPr>
          <w:p w:rsidR="00135180" w:rsidRPr="009F71F1" w:rsidRDefault="00135180" w:rsidP="00135180">
            <w:pPr>
              <w:widowControl w:val="0"/>
              <w:jc w:val="center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</w:rPr>
              <w:t>Тип поля</w:t>
            </w:r>
          </w:p>
        </w:tc>
        <w:tc>
          <w:tcPr>
            <w:tcW w:w="1559" w:type="dxa"/>
          </w:tcPr>
          <w:p w:rsidR="00135180" w:rsidRPr="009F71F1" w:rsidRDefault="00135180" w:rsidP="00135180">
            <w:pPr>
              <w:widowControl w:val="0"/>
              <w:jc w:val="center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</w:rPr>
              <w:t>Ключевое</w:t>
            </w:r>
            <w:r>
              <w:rPr>
                <w:sz w:val="28"/>
                <w:szCs w:val="28"/>
              </w:rPr>
              <w:t xml:space="preserve"> поле</w:t>
            </w:r>
          </w:p>
        </w:tc>
        <w:tc>
          <w:tcPr>
            <w:tcW w:w="3827" w:type="dxa"/>
          </w:tcPr>
          <w:p w:rsidR="00135180" w:rsidRPr="009F71F1" w:rsidRDefault="00135180" w:rsidP="00135180">
            <w:pPr>
              <w:widowControl w:val="0"/>
              <w:jc w:val="center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</w:rPr>
              <w:t>Описание поля</w:t>
            </w:r>
          </w:p>
        </w:tc>
      </w:tr>
      <w:tr w:rsidR="00135180" w:rsidRPr="009F71F1" w:rsidTr="00135180">
        <w:tc>
          <w:tcPr>
            <w:tcW w:w="2328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  <w:lang w:val="en-US"/>
              </w:rPr>
              <w:t>Id_</w:t>
            </w:r>
            <w:r>
              <w:rPr>
                <w:sz w:val="28"/>
                <w:szCs w:val="28"/>
                <w:lang w:val="en-US"/>
              </w:rPr>
              <w:t>Picture</w:t>
            </w:r>
          </w:p>
        </w:tc>
        <w:tc>
          <w:tcPr>
            <w:tcW w:w="2492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  <w:lang w:val="en-US"/>
              </w:rPr>
            </w:pPr>
            <w:r w:rsidRPr="009F71F1">
              <w:rPr>
                <w:sz w:val="28"/>
                <w:szCs w:val="28"/>
                <w:lang w:val="en-US"/>
              </w:rPr>
              <w:t>Autoincrementation</w:t>
            </w:r>
          </w:p>
        </w:tc>
        <w:tc>
          <w:tcPr>
            <w:tcW w:w="1559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</w:rPr>
              <w:t>+</w:t>
            </w:r>
          </w:p>
        </w:tc>
        <w:tc>
          <w:tcPr>
            <w:tcW w:w="3827" w:type="dxa"/>
          </w:tcPr>
          <w:p w:rsidR="00135180" w:rsidRPr="00A6332D" w:rsidRDefault="00135180" w:rsidP="00E212E8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Код </w:t>
            </w:r>
            <w:r w:rsidR="00E52439">
              <w:rPr>
                <w:sz w:val="28"/>
                <w:szCs w:val="28"/>
              </w:rPr>
              <w:t>картинки</w:t>
            </w:r>
          </w:p>
        </w:tc>
      </w:tr>
      <w:tr w:rsidR="00135180" w:rsidRPr="009F71F1" w:rsidTr="00135180">
        <w:tc>
          <w:tcPr>
            <w:tcW w:w="2328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d_Zoo</w:t>
            </w:r>
          </w:p>
        </w:tc>
        <w:tc>
          <w:tcPr>
            <w:tcW w:w="2492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1559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</w:rPr>
            </w:pPr>
          </w:p>
        </w:tc>
        <w:tc>
          <w:tcPr>
            <w:tcW w:w="3827" w:type="dxa"/>
          </w:tcPr>
          <w:p w:rsidR="00135180" w:rsidRPr="009F71F1" w:rsidRDefault="00E52439" w:rsidP="00E212E8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д зоопарка</w:t>
            </w:r>
          </w:p>
        </w:tc>
      </w:tr>
      <w:tr w:rsidR="00135180" w:rsidRPr="009F71F1" w:rsidTr="00135180">
        <w:tc>
          <w:tcPr>
            <w:tcW w:w="2328" w:type="dxa"/>
          </w:tcPr>
          <w:p w:rsidR="00135180" w:rsidRDefault="00135180" w:rsidP="00135180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ath</w:t>
            </w:r>
          </w:p>
        </w:tc>
        <w:tc>
          <w:tcPr>
            <w:tcW w:w="2492" w:type="dxa"/>
          </w:tcPr>
          <w:p w:rsidR="00135180" w:rsidRDefault="00135180" w:rsidP="00135180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lpha (100)</w:t>
            </w:r>
          </w:p>
        </w:tc>
        <w:tc>
          <w:tcPr>
            <w:tcW w:w="1559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</w:rPr>
            </w:pPr>
          </w:p>
        </w:tc>
        <w:tc>
          <w:tcPr>
            <w:tcW w:w="3827" w:type="dxa"/>
          </w:tcPr>
          <w:p w:rsidR="00135180" w:rsidRDefault="00E52439" w:rsidP="00494A25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уть к </w:t>
            </w:r>
            <w:r w:rsidR="00494A25">
              <w:rPr>
                <w:sz w:val="28"/>
                <w:szCs w:val="28"/>
              </w:rPr>
              <w:t>фотографии</w:t>
            </w:r>
          </w:p>
        </w:tc>
      </w:tr>
    </w:tbl>
    <w:p w:rsidR="00E52439" w:rsidRPr="00FB176E" w:rsidRDefault="00E52439" w:rsidP="00E52439">
      <w:pPr>
        <w:widowControl w:val="0"/>
        <w:spacing w:before="120" w:after="120"/>
        <w:jc w:val="both"/>
        <w:rPr>
          <w:rFonts w:eastAsia="Calibri"/>
          <w:sz w:val="28"/>
          <w:szCs w:val="28"/>
        </w:rPr>
      </w:pPr>
      <w:r w:rsidRPr="00FB176E">
        <w:rPr>
          <w:rFonts w:eastAsia="Calibri"/>
          <w:sz w:val="28"/>
          <w:szCs w:val="28"/>
        </w:rPr>
        <w:t xml:space="preserve">Таблица </w:t>
      </w:r>
      <w:r>
        <w:rPr>
          <w:rFonts w:eastAsia="Calibri"/>
          <w:sz w:val="28"/>
          <w:szCs w:val="28"/>
        </w:rPr>
        <w:t>5</w:t>
      </w:r>
      <w:r w:rsidRPr="00FB176E">
        <w:rPr>
          <w:rFonts w:eastAsia="Calibri"/>
          <w:sz w:val="28"/>
          <w:szCs w:val="28"/>
        </w:rPr>
        <w:t xml:space="preserve"> – Структура таблицы «</w:t>
      </w:r>
      <w:r w:rsidRPr="00FB176E">
        <w:rPr>
          <w:sz w:val="28"/>
          <w:szCs w:val="28"/>
          <w:lang w:val="en-US"/>
        </w:rPr>
        <w:t>Countries</w:t>
      </w:r>
      <w:r w:rsidRPr="00FB176E">
        <w:rPr>
          <w:sz w:val="28"/>
          <w:szCs w:val="28"/>
        </w:rPr>
        <w:t>»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328"/>
        <w:gridCol w:w="2492"/>
        <w:gridCol w:w="1559"/>
        <w:gridCol w:w="3827"/>
      </w:tblGrid>
      <w:tr w:rsidR="00E52439" w:rsidRPr="009F71F1" w:rsidTr="003E045E">
        <w:tc>
          <w:tcPr>
            <w:tcW w:w="2328" w:type="dxa"/>
          </w:tcPr>
          <w:p w:rsidR="00E52439" w:rsidRPr="009F71F1" w:rsidRDefault="00E52439" w:rsidP="003E045E">
            <w:pPr>
              <w:widowControl w:val="0"/>
              <w:jc w:val="center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</w:rPr>
              <w:t>Имя поля</w:t>
            </w:r>
          </w:p>
        </w:tc>
        <w:tc>
          <w:tcPr>
            <w:tcW w:w="2492" w:type="dxa"/>
          </w:tcPr>
          <w:p w:rsidR="00E52439" w:rsidRPr="009F71F1" w:rsidRDefault="00E52439" w:rsidP="003E045E">
            <w:pPr>
              <w:widowControl w:val="0"/>
              <w:jc w:val="center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</w:rPr>
              <w:t>Тип поля</w:t>
            </w:r>
          </w:p>
        </w:tc>
        <w:tc>
          <w:tcPr>
            <w:tcW w:w="1559" w:type="dxa"/>
          </w:tcPr>
          <w:p w:rsidR="00E52439" w:rsidRPr="009F71F1" w:rsidRDefault="00E52439" w:rsidP="003E045E">
            <w:pPr>
              <w:widowControl w:val="0"/>
              <w:jc w:val="center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</w:rPr>
              <w:t>Ключевое</w:t>
            </w:r>
            <w:r>
              <w:rPr>
                <w:sz w:val="28"/>
                <w:szCs w:val="28"/>
              </w:rPr>
              <w:t xml:space="preserve"> поле</w:t>
            </w:r>
          </w:p>
        </w:tc>
        <w:tc>
          <w:tcPr>
            <w:tcW w:w="3827" w:type="dxa"/>
          </w:tcPr>
          <w:p w:rsidR="00E52439" w:rsidRPr="009F71F1" w:rsidRDefault="00E52439" w:rsidP="003E045E">
            <w:pPr>
              <w:widowControl w:val="0"/>
              <w:jc w:val="center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</w:rPr>
              <w:t>Описание поля</w:t>
            </w:r>
          </w:p>
        </w:tc>
      </w:tr>
      <w:tr w:rsidR="00E52439" w:rsidRPr="009F71F1" w:rsidTr="003E045E">
        <w:tc>
          <w:tcPr>
            <w:tcW w:w="2328" w:type="dxa"/>
          </w:tcPr>
          <w:p w:rsidR="00E52439" w:rsidRPr="009F71F1" w:rsidRDefault="00E52439" w:rsidP="003E045E">
            <w:pPr>
              <w:widowControl w:val="0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  <w:lang w:val="en-US"/>
              </w:rPr>
              <w:t>Id_</w:t>
            </w:r>
            <w:r>
              <w:rPr>
                <w:sz w:val="28"/>
                <w:szCs w:val="28"/>
                <w:lang w:val="en-US"/>
              </w:rPr>
              <w:t>country</w:t>
            </w:r>
          </w:p>
        </w:tc>
        <w:tc>
          <w:tcPr>
            <w:tcW w:w="2492" w:type="dxa"/>
          </w:tcPr>
          <w:p w:rsidR="00E52439" w:rsidRPr="009F71F1" w:rsidRDefault="00E52439" w:rsidP="003E045E">
            <w:pPr>
              <w:widowControl w:val="0"/>
              <w:rPr>
                <w:sz w:val="28"/>
                <w:szCs w:val="28"/>
                <w:lang w:val="en-US"/>
              </w:rPr>
            </w:pPr>
            <w:r w:rsidRPr="009F71F1">
              <w:rPr>
                <w:sz w:val="28"/>
                <w:szCs w:val="28"/>
                <w:lang w:val="en-US"/>
              </w:rPr>
              <w:t>Autoincrementation</w:t>
            </w:r>
          </w:p>
        </w:tc>
        <w:tc>
          <w:tcPr>
            <w:tcW w:w="1559" w:type="dxa"/>
          </w:tcPr>
          <w:p w:rsidR="00E52439" w:rsidRPr="009F71F1" w:rsidRDefault="00E52439" w:rsidP="003E045E">
            <w:pPr>
              <w:widowControl w:val="0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</w:rPr>
              <w:t>+</w:t>
            </w:r>
          </w:p>
        </w:tc>
        <w:tc>
          <w:tcPr>
            <w:tcW w:w="3827" w:type="dxa"/>
          </w:tcPr>
          <w:p w:rsidR="00E52439" w:rsidRPr="00A6332D" w:rsidRDefault="00E52439" w:rsidP="00E212E8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д страны</w:t>
            </w:r>
          </w:p>
        </w:tc>
      </w:tr>
      <w:tr w:rsidR="00E52439" w:rsidRPr="009F71F1" w:rsidTr="003E045E">
        <w:tc>
          <w:tcPr>
            <w:tcW w:w="2328" w:type="dxa"/>
          </w:tcPr>
          <w:p w:rsidR="00E52439" w:rsidRPr="009F71F1" w:rsidRDefault="00E52439" w:rsidP="003E045E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ountry</w:t>
            </w:r>
          </w:p>
        </w:tc>
        <w:tc>
          <w:tcPr>
            <w:tcW w:w="2492" w:type="dxa"/>
          </w:tcPr>
          <w:p w:rsidR="00E52439" w:rsidRPr="009F71F1" w:rsidRDefault="00E52439" w:rsidP="003E045E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1559" w:type="dxa"/>
          </w:tcPr>
          <w:p w:rsidR="00E52439" w:rsidRPr="009F71F1" w:rsidRDefault="00E52439" w:rsidP="003E045E">
            <w:pPr>
              <w:widowControl w:val="0"/>
              <w:rPr>
                <w:sz w:val="28"/>
                <w:szCs w:val="28"/>
              </w:rPr>
            </w:pPr>
          </w:p>
        </w:tc>
        <w:tc>
          <w:tcPr>
            <w:tcW w:w="3827" w:type="dxa"/>
          </w:tcPr>
          <w:p w:rsidR="00E52439" w:rsidRPr="009F71F1" w:rsidRDefault="00E52439" w:rsidP="00E212E8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звание страны</w:t>
            </w:r>
          </w:p>
        </w:tc>
      </w:tr>
    </w:tbl>
    <w:p w:rsidR="00135180" w:rsidRPr="00FB176E" w:rsidRDefault="00135180" w:rsidP="00135180">
      <w:pPr>
        <w:widowControl w:val="0"/>
        <w:spacing w:before="120" w:after="120"/>
        <w:jc w:val="both"/>
        <w:rPr>
          <w:rFonts w:eastAsia="Calibri"/>
          <w:sz w:val="28"/>
          <w:szCs w:val="28"/>
        </w:rPr>
      </w:pPr>
      <w:r w:rsidRPr="00FB176E">
        <w:rPr>
          <w:rFonts w:eastAsia="Calibri"/>
          <w:sz w:val="28"/>
          <w:szCs w:val="28"/>
        </w:rPr>
        <w:t xml:space="preserve">Таблица </w:t>
      </w:r>
      <w:r>
        <w:rPr>
          <w:rFonts w:eastAsia="Calibri"/>
          <w:sz w:val="28"/>
          <w:szCs w:val="28"/>
          <w:lang w:val="en-US"/>
        </w:rPr>
        <w:t>6</w:t>
      </w:r>
      <w:r w:rsidRPr="00FB176E">
        <w:rPr>
          <w:rFonts w:eastAsia="Calibri"/>
          <w:sz w:val="28"/>
          <w:szCs w:val="28"/>
        </w:rPr>
        <w:t xml:space="preserve"> – Структура таблицы «</w:t>
      </w:r>
      <w:r>
        <w:rPr>
          <w:sz w:val="28"/>
          <w:szCs w:val="28"/>
          <w:lang w:val="en-US"/>
        </w:rPr>
        <w:t>Link</w:t>
      </w:r>
      <w:r w:rsidRPr="00FB176E">
        <w:rPr>
          <w:sz w:val="28"/>
          <w:szCs w:val="28"/>
        </w:rPr>
        <w:t>»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328"/>
        <w:gridCol w:w="2492"/>
        <w:gridCol w:w="1559"/>
        <w:gridCol w:w="3827"/>
      </w:tblGrid>
      <w:tr w:rsidR="00135180" w:rsidRPr="009F71F1" w:rsidTr="00135180">
        <w:tc>
          <w:tcPr>
            <w:tcW w:w="2328" w:type="dxa"/>
          </w:tcPr>
          <w:p w:rsidR="00135180" w:rsidRPr="009F71F1" w:rsidRDefault="00135180" w:rsidP="00135180">
            <w:pPr>
              <w:widowControl w:val="0"/>
              <w:jc w:val="center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</w:rPr>
              <w:t>Имя поля</w:t>
            </w:r>
          </w:p>
        </w:tc>
        <w:tc>
          <w:tcPr>
            <w:tcW w:w="2492" w:type="dxa"/>
          </w:tcPr>
          <w:p w:rsidR="00135180" w:rsidRPr="009F71F1" w:rsidRDefault="00135180" w:rsidP="00135180">
            <w:pPr>
              <w:widowControl w:val="0"/>
              <w:jc w:val="center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</w:rPr>
              <w:t>Тип поля</w:t>
            </w:r>
          </w:p>
        </w:tc>
        <w:tc>
          <w:tcPr>
            <w:tcW w:w="1559" w:type="dxa"/>
          </w:tcPr>
          <w:p w:rsidR="00135180" w:rsidRPr="009F71F1" w:rsidRDefault="00135180" w:rsidP="00135180">
            <w:pPr>
              <w:widowControl w:val="0"/>
              <w:jc w:val="center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</w:rPr>
              <w:t>Ключевое</w:t>
            </w:r>
            <w:r>
              <w:rPr>
                <w:sz w:val="28"/>
                <w:szCs w:val="28"/>
              </w:rPr>
              <w:t xml:space="preserve"> поле</w:t>
            </w:r>
          </w:p>
        </w:tc>
        <w:tc>
          <w:tcPr>
            <w:tcW w:w="3827" w:type="dxa"/>
          </w:tcPr>
          <w:p w:rsidR="00135180" w:rsidRPr="009F71F1" w:rsidRDefault="00135180" w:rsidP="00135180">
            <w:pPr>
              <w:widowControl w:val="0"/>
              <w:jc w:val="center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</w:rPr>
              <w:t>Описание поля</w:t>
            </w:r>
          </w:p>
        </w:tc>
      </w:tr>
      <w:tr w:rsidR="00135180" w:rsidRPr="009F71F1" w:rsidTr="00135180">
        <w:tc>
          <w:tcPr>
            <w:tcW w:w="2328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  <w:lang w:val="en-US"/>
              </w:rPr>
              <w:t>Id_</w:t>
            </w:r>
            <w:r>
              <w:rPr>
                <w:sz w:val="28"/>
                <w:szCs w:val="28"/>
                <w:lang w:val="en-US"/>
              </w:rPr>
              <w:t>Link</w:t>
            </w:r>
          </w:p>
        </w:tc>
        <w:tc>
          <w:tcPr>
            <w:tcW w:w="2492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  <w:lang w:val="en-US"/>
              </w:rPr>
            </w:pPr>
            <w:r w:rsidRPr="009F71F1">
              <w:rPr>
                <w:sz w:val="28"/>
                <w:szCs w:val="28"/>
                <w:lang w:val="en-US"/>
              </w:rPr>
              <w:t>Autoincrementation</w:t>
            </w:r>
          </w:p>
        </w:tc>
        <w:tc>
          <w:tcPr>
            <w:tcW w:w="1559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</w:rPr>
              <w:t>+</w:t>
            </w:r>
          </w:p>
        </w:tc>
        <w:tc>
          <w:tcPr>
            <w:tcW w:w="3827" w:type="dxa"/>
          </w:tcPr>
          <w:p w:rsidR="00135180" w:rsidRPr="00A6332D" w:rsidRDefault="00135180" w:rsidP="00E212E8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Код </w:t>
            </w:r>
            <w:r w:rsidR="00E52439">
              <w:rPr>
                <w:sz w:val="28"/>
                <w:szCs w:val="28"/>
              </w:rPr>
              <w:t>связи</w:t>
            </w:r>
          </w:p>
        </w:tc>
      </w:tr>
      <w:tr w:rsidR="00135180" w:rsidRPr="009F71F1" w:rsidTr="00135180">
        <w:tc>
          <w:tcPr>
            <w:tcW w:w="2328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d_Zoo</w:t>
            </w:r>
          </w:p>
        </w:tc>
        <w:tc>
          <w:tcPr>
            <w:tcW w:w="2492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1559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</w:rPr>
            </w:pPr>
          </w:p>
        </w:tc>
        <w:tc>
          <w:tcPr>
            <w:tcW w:w="3827" w:type="dxa"/>
          </w:tcPr>
          <w:p w:rsidR="00135180" w:rsidRPr="009F71F1" w:rsidRDefault="00E52439" w:rsidP="00E212E8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д зоопарка</w:t>
            </w:r>
          </w:p>
        </w:tc>
      </w:tr>
      <w:tr w:rsidR="00135180" w:rsidRPr="009F71F1" w:rsidTr="00135180">
        <w:tc>
          <w:tcPr>
            <w:tcW w:w="2328" w:type="dxa"/>
          </w:tcPr>
          <w:p w:rsidR="00135180" w:rsidRDefault="00135180" w:rsidP="00135180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d_Species</w:t>
            </w:r>
          </w:p>
        </w:tc>
        <w:tc>
          <w:tcPr>
            <w:tcW w:w="2492" w:type="dxa"/>
          </w:tcPr>
          <w:p w:rsidR="00135180" w:rsidRDefault="00135180" w:rsidP="00135180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1559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</w:rPr>
            </w:pPr>
          </w:p>
        </w:tc>
        <w:tc>
          <w:tcPr>
            <w:tcW w:w="3827" w:type="dxa"/>
          </w:tcPr>
          <w:p w:rsidR="00135180" w:rsidRDefault="00E52439" w:rsidP="00E212E8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д вида</w:t>
            </w:r>
          </w:p>
        </w:tc>
      </w:tr>
      <w:tr w:rsidR="00135180" w:rsidRPr="009F71F1" w:rsidTr="00135180">
        <w:tc>
          <w:tcPr>
            <w:tcW w:w="2328" w:type="dxa"/>
          </w:tcPr>
          <w:p w:rsidR="00135180" w:rsidRDefault="00135180" w:rsidP="00135180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egDate</w:t>
            </w:r>
          </w:p>
        </w:tc>
        <w:tc>
          <w:tcPr>
            <w:tcW w:w="2492" w:type="dxa"/>
          </w:tcPr>
          <w:p w:rsidR="00135180" w:rsidRDefault="00135180" w:rsidP="00135180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ate</w:t>
            </w:r>
          </w:p>
        </w:tc>
        <w:tc>
          <w:tcPr>
            <w:tcW w:w="1559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</w:rPr>
            </w:pPr>
          </w:p>
        </w:tc>
        <w:tc>
          <w:tcPr>
            <w:tcW w:w="3827" w:type="dxa"/>
          </w:tcPr>
          <w:p w:rsidR="00135180" w:rsidRDefault="00E52439" w:rsidP="00E212E8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ата регистрации</w:t>
            </w:r>
          </w:p>
        </w:tc>
      </w:tr>
      <w:tr w:rsidR="00135180" w:rsidRPr="009F71F1" w:rsidTr="00135180">
        <w:tc>
          <w:tcPr>
            <w:tcW w:w="2328" w:type="dxa"/>
          </w:tcPr>
          <w:p w:rsidR="00135180" w:rsidRDefault="00135180" w:rsidP="00135180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ote</w:t>
            </w:r>
          </w:p>
        </w:tc>
        <w:tc>
          <w:tcPr>
            <w:tcW w:w="2492" w:type="dxa"/>
          </w:tcPr>
          <w:p w:rsidR="00135180" w:rsidRDefault="00135180" w:rsidP="00135180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emo</w:t>
            </w:r>
          </w:p>
        </w:tc>
        <w:tc>
          <w:tcPr>
            <w:tcW w:w="1559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</w:rPr>
            </w:pPr>
          </w:p>
        </w:tc>
        <w:tc>
          <w:tcPr>
            <w:tcW w:w="3827" w:type="dxa"/>
          </w:tcPr>
          <w:p w:rsidR="00135180" w:rsidRDefault="00E52439" w:rsidP="00E212E8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мечание</w:t>
            </w:r>
          </w:p>
        </w:tc>
      </w:tr>
      <w:tr w:rsidR="00135180" w:rsidRPr="009F71F1" w:rsidTr="00135180">
        <w:tc>
          <w:tcPr>
            <w:tcW w:w="2328" w:type="dxa"/>
          </w:tcPr>
          <w:p w:rsidR="00135180" w:rsidRDefault="00135180" w:rsidP="00135180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ame</w:t>
            </w:r>
          </w:p>
        </w:tc>
        <w:tc>
          <w:tcPr>
            <w:tcW w:w="2492" w:type="dxa"/>
          </w:tcPr>
          <w:p w:rsidR="00135180" w:rsidRDefault="00135180" w:rsidP="00135180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lpha (30)</w:t>
            </w:r>
          </w:p>
        </w:tc>
        <w:tc>
          <w:tcPr>
            <w:tcW w:w="1559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</w:rPr>
            </w:pPr>
          </w:p>
        </w:tc>
        <w:tc>
          <w:tcPr>
            <w:tcW w:w="3827" w:type="dxa"/>
          </w:tcPr>
          <w:p w:rsidR="00135180" w:rsidRDefault="00E52439" w:rsidP="00E212E8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мя животного</w:t>
            </w:r>
          </w:p>
        </w:tc>
      </w:tr>
    </w:tbl>
    <w:p w:rsidR="00135180" w:rsidRPr="00FB176E" w:rsidRDefault="00135180" w:rsidP="00135180">
      <w:pPr>
        <w:widowControl w:val="0"/>
        <w:spacing w:before="120" w:after="120"/>
        <w:jc w:val="both"/>
        <w:rPr>
          <w:rFonts w:eastAsia="Calibri"/>
          <w:sz w:val="28"/>
          <w:szCs w:val="28"/>
        </w:rPr>
      </w:pPr>
      <w:r w:rsidRPr="00FB176E">
        <w:rPr>
          <w:rFonts w:eastAsia="Calibri"/>
          <w:sz w:val="28"/>
          <w:szCs w:val="28"/>
        </w:rPr>
        <w:t xml:space="preserve">Таблица </w:t>
      </w:r>
      <w:r>
        <w:rPr>
          <w:rFonts w:eastAsia="Calibri"/>
          <w:sz w:val="28"/>
          <w:szCs w:val="28"/>
          <w:lang w:val="en-US"/>
        </w:rPr>
        <w:t>7</w:t>
      </w:r>
      <w:r w:rsidRPr="00FB176E">
        <w:rPr>
          <w:rFonts w:eastAsia="Calibri"/>
          <w:sz w:val="28"/>
          <w:szCs w:val="28"/>
        </w:rPr>
        <w:t xml:space="preserve"> – Структура таблицы «</w:t>
      </w:r>
      <w:r>
        <w:rPr>
          <w:sz w:val="28"/>
          <w:szCs w:val="28"/>
          <w:lang w:val="en-US"/>
        </w:rPr>
        <w:t>Habitats</w:t>
      </w:r>
      <w:r w:rsidRPr="00FB176E">
        <w:rPr>
          <w:sz w:val="28"/>
          <w:szCs w:val="28"/>
        </w:rPr>
        <w:t>»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328"/>
        <w:gridCol w:w="2492"/>
        <w:gridCol w:w="1559"/>
        <w:gridCol w:w="3827"/>
      </w:tblGrid>
      <w:tr w:rsidR="00135180" w:rsidRPr="009F71F1" w:rsidTr="00135180">
        <w:tc>
          <w:tcPr>
            <w:tcW w:w="2328" w:type="dxa"/>
          </w:tcPr>
          <w:p w:rsidR="00135180" w:rsidRPr="009F71F1" w:rsidRDefault="00135180" w:rsidP="00135180">
            <w:pPr>
              <w:widowControl w:val="0"/>
              <w:jc w:val="center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</w:rPr>
              <w:t>Имя поля</w:t>
            </w:r>
          </w:p>
        </w:tc>
        <w:tc>
          <w:tcPr>
            <w:tcW w:w="2492" w:type="dxa"/>
          </w:tcPr>
          <w:p w:rsidR="00135180" w:rsidRPr="009F71F1" w:rsidRDefault="00135180" w:rsidP="00135180">
            <w:pPr>
              <w:widowControl w:val="0"/>
              <w:jc w:val="center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</w:rPr>
              <w:t>Тип поля</w:t>
            </w:r>
          </w:p>
        </w:tc>
        <w:tc>
          <w:tcPr>
            <w:tcW w:w="1559" w:type="dxa"/>
          </w:tcPr>
          <w:p w:rsidR="00135180" w:rsidRPr="009F71F1" w:rsidRDefault="00135180" w:rsidP="00135180">
            <w:pPr>
              <w:widowControl w:val="0"/>
              <w:jc w:val="center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</w:rPr>
              <w:t>Ключевое</w:t>
            </w:r>
            <w:r>
              <w:rPr>
                <w:sz w:val="28"/>
                <w:szCs w:val="28"/>
              </w:rPr>
              <w:t xml:space="preserve"> поле</w:t>
            </w:r>
          </w:p>
        </w:tc>
        <w:tc>
          <w:tcPr>
            <w:tcW w:w="3827" w:type="dxa"/>
          </w:tcPr>
          <w:p w:rsidR="00135180" w:rsidRPr="009F71F1" w:rsidRDefault="00135180" w:rsidP="00135180">
            <w:pPr>
              <w:widowControl w:val="0"/>
              <w:jc w:val="center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</w:rPr>
              <w:t>Описание поля</w:t>
            </w:r>
          </w:p>
        </w:tc>
      </w:tr>
      <w:tr w:rsidR="00135180" w:rsidRPr="009F71F1" w:rsidTr="00135180">
        <w:tc>
          <w:tcPr>
            <w:tcW w:w="2328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  <w:lang w:val="en-US"/>
              </w:rPr>
              <w:t>Id_</w:t>
            </w:r>
            <w:r>
              <w:rPr>
                <w:sz w:val="28"/>
                <w:szCs w:val="28"/>
                <w:lang w:val="en-US"/>
              </w:rPr>
              <w:t>Habitat</w:t>
            </w:r>
          </w:p>
        </w:tc>
        <w:tc>
          <w:tcPr>
            <w:tcW w:w="2492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  <w:lang w:val="en-US"/>
              </w:rPr>
            </w:pPr>
            <w:r w:rsidRPr="009F71F1">
              <w:rPr>
                <w:sz w:val="28"/>
                <w:szCs w:val="28"/>
                <w:lang w:val="en-US"/>
              </w:rPr>
              <w:t>Autoincrementation</w:t>
            </w:r>
          </w:p>
        </w:tc>
        <w:tc>
          <w:tcPr>
            <w:tcW w:w="1559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</w:rPr>
              <w:t>+</w:t>
            </w:r>
          </w:p>
        </w:tc>
        <w:tc>
          <w:tcPr>
            <w:tcW w:w="3827" w:type="dxa"/>
          </w:tcPr>
          <w:p w:rsidR="00135180" w:rsidRPr="00A6332D" w:rsidRDefault="00135180" w:rsidP="00E52439">
            <w:pPr>
              <w:widowControl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Код </w:t>
            </w:r>
            <w:r w:rsidR="00E52439">
              <w:rPr>
                <w:sz w:val="28"/>
                <w:szCs w:val="28"/>
              </w:rPr>
              <w:t>среды обитания</w:t>
            </w:r>
          </w:p>
        </w:tc>
      </w:tr>
      <w:tr w:rsidR="00135180" w:rsidRPr="009F71F1" w:rsidTr="00135180">
        <w:tc>
          <w:tcPr>
            <w:tcW w:w="2328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Habitat</w:t>
            </w:r>
          </w:p>
        </w:tc>
        <w:tc>
          <w:tcPr>
            <w:tcW w:w="2492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lpha (100)</w:t>
            </w:r>
          </w:p>
        </w:tc>
        <w:tc>
          <w:tcPr>
            <w:tcW w:w="1559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</w:rPr>
            </w:pPr>
          </w:p>
        </w:tc>
        <w:tc>
          <w:tcPr>
            <w:tcW w:w="3827" w:type="dxa"/>
          </w:tcPr>
          <w:p w:rsidR="00135180" w:rsidRPr="009F71F1" w:rsidRDefault="00E52439" w:rsidP="00135180">
            <w:pPr>
              <w:widowControl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реда обитания</w:t>
            </w:r>
          </w:p>
        </w:tc>
      </w:tr>
    </w:tbl>
    <w:p w:rsidR="00135180" w:rsidRPr="00FB176E" w:rsidRDefault="00135180" w:rsidP="00135180">
      <w:pPr>
        <w:widowControl w:val="0"/>
        <w:spacing w:before="120" w:after="120"/>
        <w:jc w:val="both"/>
        <w:rPr>
          <w:rFonts w:eastAsia="Calibri"/>
          <w:sz w:val="28"/>
          <w:szCs w:val="28"/>
        </w:rPr>
      </w:pPr>
      <w:r w:rsidRPr="00FB176E">
        <w:rPr>
          <w:rFonts w:eastAsia="Calibri"/>
          <w:sz w:val="28"/>
          <w:szCs w:val="28"/>
        </w:rPr>
        <w:t xml:space="preserve">Таблица </w:t>
      </w:r>
      <w:r>
        <w:rPr>
          <w:rFonts w:eastAsia="Calibri"/>
          <w:sz w:val="28"/>
          <w:szCs w:val="28"/>
          <w:lang w:val="en-US"/>
        </w:rPr>
        <w:t>8</w:t>
      </w:r>
      <w:r w:rsidRPr="00FB176E">
        <w:rPr>
          <w:rFonts w:eastAsia="Calibri"/>
          <w:sz w:val="28"/>
          <w:szCs w:val="28"/>
        </w:rPr>
        <w:t xml:space="preserve"> – Структура таблицы «</w:t>
      </w:r>
      <w:r>
        <w:rPr>
          <w:sz w:val="28"/>
          <w:szCs w:val="28"/>
          <w:lang w:val="en-US"/>
        </w:rPr>
        <w:t>FoodTypes</w:t>
      </w:r>
      <w:r w:rsidRPr="00FB176E">
        <w:rPr>
          <w:sz w:val="28"/>
          <w:szCs w:val="28"/>
        </w:rPr>
        <w:t>»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328"/>
        <w:gridCol w:w="2492"/>
        <w:gridCol w:w="1559"/>
        <w:gridCol w:w="3827"/>
      </w:tblGrid>
      <w:tr w:rsidR="00135180" w:rsidRPr="009F71F1" w:rsidTr="00135180">
        <w:tc>
          <w:tcPr>
            <w:tcW w:w="2328" w:type="dxa"/>
          </w:tcPr>
          <w:p w:rsidR="00135180" w:rsidRPr="009F71F1" w:rsidRDefault="00135180" w:rsidP="00135180">
            <w:pPr>
              <w:widowControl w:val="0"/>
              <w:jc w:val="center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</w:rPr>
              <w:t>Имя поля</w:t>
            </w:r>
          </w:p>
        </w:tc>
        <w:tc>
          <w:tcPr>
            <w:tcW w:w="2492" w:type="dxa"/>
          </w:tcPr>
          <w:p w:rsidR="00135180" w:rsidRPr="009F71F1" w:rsidRDefault="00135180" w:rsidP="00135180">
            <w:pPr>
              <w:widowControl w:val="0"/>
              <w:jc w:val="center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</w:rPr>
              <w:t>Тип поля</w:t>
            </w:r>
          </w:p>
        </w:tc>
        <w:tc>
          <w:tcPr>
            <w:tcW w:w="1559" w:type="dxa"/>
          </w:tcPr>
          <w:p w:rsidR="00135180" w:rsidRPr="009F71F1" w:rsidRDefault="00135180" w:rsidP="00135180">
            <w:pPr>
              <w:widowControl w:val="0"/>
              <w:jc w:val="center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</w:rPr>
              <w:t>Ключевое</w:t>
            </w:r>
            <w:r>
              <w:rPr>
                <w:sz w:val="28"/>
                <w:szCs w:val="28"/>
              </w:rPr>
              <w:t xml:space="preserve"> поле</w:t>
            </w:r>
          </w:p>
        </w:tc>
        <w:tc>
          <w:tcPr>
            <w:tcW w:w="3827" w:type="dxa"/>
          </w:tcPr>
          <w:p w:rsidR="00135180" w:rsidRPr="009F71F1" w:rsidRDefault="00135180" w:rsidP="00135180">
            <w:pPr>
              <w:widowControl w:val="0"/>
              <w:jc w:val="center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</w:rPr>
              <w:t>Описание поля</w:t>
            </w:r>
          </w:p>
        </w:tc>
      </w:tr>
      <w:tr w:rsidR="00135180" w:rsidRPr="009F71F1" w:rsidTr="00135180">
        <w:tc>
          <w:tcPr>
            <w:tcW w:w="2328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  <w:lang w:val="en-US"/>
              </w:rPr>
              <w:t>Id_</w:t>
            </w:r>
            <w:r>
              <w:rPr>
                <w:sz w:val="28"/>
                <w:szCs w:val="28"/>
                <w:lang w:val="en-US"/>
              </w:rPr>
              <w:t>FoodType</w:t>
            </w:r>
          </w:p>
        </w:tc>
        <w:tc>
          <w:tcPr>
            <w:tcW w:w="2492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  <w:lang w:val="en-US"/>
              </w:rPr>
            </w:pPr>
            <w:r w:rsidRPr="009F71F1">
              <w:rPr>
                <w:sz w:val="28"/>
                <w:szCs w:val="28"/>
                <w:lang w:val="en-US"/>
              </w:rPr>
              <w:t>Autoincrementation</w:t>
            </w:r>
          </w:p>
        </w:tc>
        <w:tc>
          <w:tcPr>
            <w:tcW w:w="1559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</w:rPr>
              <w:t>+</w:t>
            </w:r>
          </w:p>
        </w:tc>
        <w:tc>
          <w:tcPr>
            <w:tcW w:w="3827" w:type="dxa"/>
          </w:tcPr>
          <w:p w:rsidR="00135180" w:rsidRPr="00A6332D" w:rsidRDefault="00135180" w:rsidP="00E52439">
            <w:pPr>
              <w:widowControl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Код </w:t>
            </w:r>
            <w:r w:rsidR="00E52439">
              <w:rPr>
                <w:sz w:val="28"/>
                <w:szCs w:val="28"/>
              </w:rPr>
              <w:t>типа питания</w:t>
            </w:r>
          </w:p>
        </w:tc>
      </w:tr>
      <w:tr w:rsidR="00135180" w:rsidRPr="009F71F1" w:rsidTr="00135180">
        <w:tc>
          <w:tcPr>
            <w:tcW w:w="2328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FoodType</w:t>
            </w:r>
          </w:p>
        </w:tc>
        <w:tc>
          <w:tcPr>
            <w:tcW w:w="2492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lpha (30)</w:t>
            </w:r>
          </w:p>
        </w:tc>
        <w:tc>
          <w:tcPr>
            <w:tcW w:w="1559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</w:rPr>
            </w:pPr>
          </w:p>
        </w:tc>
        <w:tc>
          <w:tcPr>
            <w:tcW w:w="3827" w:type="dxa"/>
          </w:tcPr>
          <w:p w:rsidR="00135180" w:rsidRPr="009F71F1" w:rsidRDefault="00E52439" w:rsidP="00135180">
            <w:pPr>
              <w:widowControl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 питания</w:t>
            </w:r>
          </w:p>
        </w:tc>
      </w:tr>
    </w:tbl>
    <w:p w:rsidR="00135180" w:rsidRPr="00FB176E" w:rsidRDefault="00135180" w:rsidP="00135180">
      <w:pPr>
        <w:widowControl w:val="0"/>
        <w:spacing w:before="120" w:after="120"/>
        <w:jc w:val="both"/>
        <w:rPr>
          <w:rFonts w:eastAsia="Calibri"/>
          <w:sz w:val="28"/>
          <w:szCs w:val="28"/>
        </w:rPr>
      </w:pPr>
      <w:r w:rsidRPr="00FB176E">
        <w:rPr>
          <w:rFonts w:eastAsia="Calibri"/>
          <w:sz w:val="28"/>
          <w:szCs w:val="28"/>
        </w:rPr>
        <w:t xml:space="preserve">Таблица </w:t>
      </w:r>
      <w:r>
        <w:rPr>
          <w:rFonts w:eastAsia="Calibri"/>
          <w:sz w:val="28"/>
          <w:szCs w:val="28"/>
          <w:lang w:val="en-US"/>
        </w:rPr>
        <w:t>9</w:t>
      </w:r>
      <w:r w:rsidRPr="00FB176E">
        <w:rPr>
          <w:rFonts w:eastAsia="Calibri"/>
          <w:sz w:val="28"/>
          <w:szCs w:val="28"/>
        </w:rPr>
        <w:t xml:space="preserve"> – Структура таблицы «</w:t>
      </w:r>
      <w:r>
        <w:rPr>
          <w:sz w:val="28"/>
          <w:szCs w:val="28"/>
          <w:lang w:val="en-US"/>
        </w:rPr>
        <w:t>Climates</w:t>
      </w:r>
      <w:r w:rsidRPr="00FB176E">
        <w:rPr>
          <w:sz w:val="28"/>
          <w:szCs w:val="28"/>
        </w:rPr>
        <w:t>»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328"/>
        <w:gridCol w:w="2492"/>
        <w:gridCol w:w="1559"/>
        <w:gridCol w:w="3827"/>
      </w:tblGrid>
      <w:tr w:rsidR="00135180" w:rsidRPr="009F71F1" w:rsidTr="00135180">
        <w:tc>
          <w:tcPr>
            <w:tcW w:w="2328" w:type="dxa"/>
          </w:tcPr>
          <w:p w:rsidR="00135180" w:rsidRPr="009F71F1" w:rsidRDefault="00135180" w:rsidP="00135180">
            <w:pPr>
              <w:widowControl w:val="0"/>
              <w:jc w:val="center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</w:rPr>
              <w:t>Имя поля</w:t>
            </w:r>
          </w:p>
        </w:tc>
        <w:tc>
          <w:tcPr>
            <w:tcW w:w="2492" w:type="dxa"/>
          </w:tcPr>
          <w:p w:rsidR="00135180" w:rsidRPr="009F71F1" w:rsidRDefault="00135180" w:rsidP="00135180">
            <w:pPr>
              <w:widowControl w:val="0"/>
              <w:jc w:val="center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</w:rPr>
              <w:t>Тип поля</w:t>
            </w:r>
          </w:p>
        </w:tc>
        <w:tc>
          <w:tcPr>
            <w:tcW w:w="1559" w:type="dxa"/>
          </w:tcPr>
          <w:p w:rsidR="00135180" w:rsidRPr="009F71F1" w:rsidRDefault="00135180" w:rsidP="00135180">
            <w:pPr>
              <w:widowControl w:val="0"/>
              <w:jc w:val="center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</w:rPr>
              <w:t>Ключевое</w:t>
            </w:r>
            <w:r>
              <w:rPr>
                <w:sz w:val="28"/>
                <w:szCs w:val="28"/>
              </w:rPr>
              <w:t xml:space="preserve"> поле</w:t>
            </w:r>
          </w:p>
        </w:tc>
        <w:tc>
          <w:tcPr>
            <w:tcW w:w="3827" w:type="dxa"/>
          </w:tcPr>
          <w:p w:rsidR="00135180" w:rsidRPr="009F71F1" w:rsidRDefault="00135180" w:rsidP="00135180">
            <w:pPr>
              <w:widowControl w:val="0"/>
              <w:jc w:val="center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</w:rPr>
              <w:t>Описание поля</w:t>
            </w:r>
          </w:p>
        </w:tc>
      </w:tr>
      <w:tr w:rsidR="00135180" w:rsidRPr="009F71F1" w:rsidTr="00135180">
        <w:tc>
          <w:tcPr>
            <w:tcW w:w="2328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  <w:lang w:val="en-US"/>
              </w:rPr>
              <w:t>Id_</w:t>
            </w:r>
            <w:r>
              <w:rPr>
                <w:sz w:val="28"/>
                <w:szCs w:val="28"/>
                <w:lang w:val="en-US"/>
              </w:rPr>
              <w:t>Climate</w:t>
            </w:r>
          </w:p>
        </w:tc>
        <w:tc>
          <w:tcPr>
            <w:tcW w:w="2492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  <w:lang w:val="en-US"/>
              </w:rPr>
            </w:pPr>
            <w:r w:rsidRPr="009F71F1">
              <w:rPr>
                <w:sz w:val="28"/>
                <w:szCs w:val="28"/>
                <w:lang w:val="en-US"/>
              </w:rPr>
              <w:t>Autoincrementation</w:t>
            </w:r>
          </w:p>
        </w:tc>
        <w:tc>
          <w:tcPr>
            <w:tcW w:w="1559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</w:rPr>
            </w:pPr>
            <w:r w:rsidRPr="009F71F1">
              <w:rPr>
                <w:sz w:val="28"/>
                <w:szCs w:val="28"/>
              </w:rPr>
              <w:t>+</w:t>
            </w:r>
          </w:p>
        </w:tc>
        <w:tc>
          <w:tcPr>
            <w:tcW w:w="3827" w:type="dxa"/>
          </w:tcPr>
          <w:p w:rsidR="00135180" w:rsidRPr="00A6332D" w:rsidRDefault="00135180" w:rsidP="00E52439">
            <w:pPr>
              <w:widowControl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Код </w:t>
            </w:r>
            <w:r w:rsidR="00E52439">
              <w:rPr>
                <w:sz w:val="28"/>
                <w:szCs w:val="28"/>
              </w:rPr>
              <w:t>климата</w:t>
            </w:r>
          </w:p>
        </w:tc>
      </w:tr>
      <w:tr w:rsidR="00135180" w:rsidRPr="009F71F1" w:rsidTr="00135180">
        <w:tc>
          <w:tcPr>
            <w:tcW w:w="2328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limate</w:t>
            </w:r>
          </w:p>
        </w:tc>
        <w:tc>
          <w:tcPr>
            <w:tcW w:w="2492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lpha (30)</w:t>
            </w:r>
          </w:p>
        </w:tc>
        <w:tc>
          <w:tcPr>
            <w:tcW w:w="1559" w:type="dxa"/>
          </w:tcPr>
          <w:p w:rsidR="00135180" w:rsidRPr="009F71F1" w:rsidRDefault="00135180" w:rsidP="00135180">
            <w:pPr>
              <w:widowControl w:val="0"/>
              <w:rPr>
                <w:sz w:val="28"/>
                <w:szCs w:val="28"/>
              </w:rPr>
            </w:pPr>
          </w:p>
        </w:tc>
        <w:tc>
          <w:tcPr>
            <w:tcW w:w="3827" w:type="dxa"/>
          </w:tcPr>
          <w:p w:rsidR="00135180" w:rsidRPr="009F71F1" w:rsidRDefault="00E52439" w:rsidP="00135180">
            <w:pPr>
              <w:widowControl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лимат</w:t>
            </w:r>
          </w:p>
        </w:tc>
      </w:tr>
    </w:tbl>
    <w:p w:rsidR="00DF04FB" w:rsidRPr="00FB176E" w:rsidRDefault="00DF04FB" w:rsidP="00E52439">
      <w:pPr>
        <w:widowControl w:val="0"/>
        <w:spacing w:before="120"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ходная информация </w:t>
      </w:r>
      <w:r>
        <w:rPr>
          <w:rFonts w:eastAsia="Calibri"/>
          <w:sz w:val="28"/>
          <w:szCs w:val="28"/>
        </w:rPr>
        <w:t>–</w:t>
      </w:r>
      <w:r w:rsidR="004F7659">
        <w:rPr>
          <w:rFonts w:eastAsia="Calibri"/>
          <w:sz w:val="28"/>
          <w:szCs w:val="28"/>
        </w:rPr>
        <w:t xml:space="preserve"> </w:t>
      </w:r>
      <w:r w:rsidRPr="00AB1823">
        <w:rPr>
          <w:sz w:val="28"/>
          <w:szCs w:val="28"/>
        </w:rPr>
        <w:t>данные, поступающие на вход задачи и используемые для её решения.</w:t>
      </w:r>
      <w:r w:rsidR="004F7659">
        <w:rPr>
          <w:sz w:val="28"/>
          <w:szCs w:val="28"/>
        </w:rPr>
        <w:t xml:space="preserve"> </w:t>
      </w:r>
      <w:r>
        <w:rPr>
          <w:sz w:val="28"/>
          <w:szCs w:val="28"/>
        </w:rPr>
        <w:t>К входной информации в данной программе относится:</w:t>
      </w:r>
      <w:r w:rsidR="00494A25">
        <w:rPr>
          <w:sz w:val="28"/>
          <w:szCs w:val="28"/>
        </w:rPr>
        <w:t xml:space="preserve"> </w:t>
      </w:r>
      <w:r>
        <w:rPr>
          <w:sz w:val="28"/>
          <w:szCs w:val="28"/>
        </w:rPr>
        <w:t>пользовательский ввод</w:t>
      </w:r>
      <w:r w:rsidRPr="00BB0D29">
        <w:rPr>
          <w:sz w:val="28"/>
          <w:szCs w:val="28"/>
        </w:rPr>
        <w:t xml:space="preserve">, </w:t>
      </w:r>
      <w:r w:rsidR="00E52439">
        <w:rPr>
          <w:sz w:val="28"/>
          <w:szCs w:val="28"/>
        </w:rPr>
        <w:t>добавленная информация, критерии поиска</w:t>
      </w:r>
      <w:r w:rsidRPr="00FB176E">
        <w:rPr>
          <w:sz w:val="28"/>
          <w:szCs w:val="28"/>
        </w:rPr>
        <w:t>.</w:t>
      </w:r>
    </w:p>
    <w:p w:rsidR="00DF04FB" w:rsidRPr="008912B6" w:rsidRDefault="00DF04FB" w:rsidP="00474370">
      <w:pPr>
        <w:pStyle w:val="ab"/>
        <w:widowControl w:val="0"/>
        <w:spacing w:line="360" w:lineRule="auto"/>
        <w:ind w:left="0" w:firstLine="851"/>
        <w:contextualSpacing w:val="0"/>
        <w:jc w:val="both"/>
        <w:rPr>
          <w:b/>
          <w:sz w:val="28"/>
          <w:szCs w:val="28"/>
        </w:rPr>
      </w:pPr>
      <w:r w:rsidRPr="00FB176E">
        <w:rPr>
          <w:sz w:val="28"/>
          <w:szCs w:val="28"/>
        </w:rPr>
        <w:t xml:space="preserve">Выходная информация </w:t>
      </w:r>
      <w:r w:rsidR="00FB176E" w:rsidRPr="00FB176E">
        <w:rPr>
          <w:rFonts w:eastAsia="Calibri"/>
          <w:sz w:val="28"/>
          <w:szCs w:val="28"/>
        </w:rPr>
        <w:t>–</w:t>
      </w:r>
      <w:r w:rsidRPr="00FB176E">
        <w:rPr>
          <w:rFonts w:eastAsia="Calibri"/>
          <w:sz w:val="28"/>
          <w:szCs w:val="28"/>
        </w:rPr>
        <w:t xml:space="preserve"> может быть </w:t>
      </w:r>
      <w:r w:rsidRPr="00AB1823">
        <w:rPr>
          <w:rFonts w:eastAsia="Calibri"/>
          <w:color w:val="000000" w:themeColor="text1"/>
          <w:sz w:val="28"/>
          <w:szCs w:val="28"/>
        </w:rPr>
        <w:t xml:space="preserve">представлена в виде документов, </w:t>
      </w:r>
      <w:r w:rsidRPr="00AB1823">
        <w:rPr>
          <w:rFonts w:eastAsia="Calibri"/>
          <w:color w:val="000000" w:themeColor="text1"/>
          <w:sz w:val="28"/>
          <w:szCs w:val="28"/>
        </w:rPr>
        <w:lastRenderedPageBreak/>
        <w:t>кадров на экране монитора, информации в базе данных, выходного сигнала устройству управления.</w:t>
      </w:r>
      <w:r w:rsidR="00494A25">
        <w:rPr>
          <w:rFonts w:eastAsia="Calibri"/>
          <w:color w:val="000000" w:themeColor="text1"/>
          <w:sz w:val="28"/>
          <w:szCs w:val="28"/>
        </w:rPr>
        <w:t xml:space="preserve"> </w:t>
      </w:r>
      <w:r>
        <w:rPr>
          <w:rFonts w:eastAsia="Calibri"/>
          <w:color w:val="000000" w:themeColor="text1"/>
          <w:sz w:val="28"/>
          <w:szCs w:val="28"/>
        </w:rPr>
        <w:t>К выходной информации в данной программе относится:</w:t>
      </w:r>
      <w:r w:rsidR="00494A25">
        <w:rPr>
          <w:rFonts w:eastAsia="Calibri"/>
          <w:color w:val="000000" w:themeColor="text1"/>
          <w:sz w:val="28"/>
          <w:szCs w:val="28"/>
        </w:rPr>
        <w:t xml:space="preserve"> </w:t>
      </w:r>
      <w:r w:rsidR="00E52439">
        <w:rPr>
          <w:sz w:val="28"/>
          <w:szCs w:val="28"/>
        </w:rPr>
        <w:t xml:space="preserve">распечатанная информация, результаты поиска. </w:t>
      </w:r>
    </w:p>
    <w:p w:rsidR="000143B0" w:rsidRPr="00252385" w:rsidRDefault="00A13CD8" w:rsidP="004817D5">
      <w:pPr>
        <w:widowControl w:val="0"/>
        <w:tabs>
          <w:tab w:val="left" w:pos="1701"/>
        </w:tabs>
        <w:spacing w:before="360" w:after="360" w:line="360" w:lineRule="auto"/>
        <w:ind w:firstLine="851"/>
        <w:jc w:val="both"/>
        <w:rPr>
          <w:b/>
          <w:sz w:val="28"/>
          <w:szCs w:val="28"/>
        </w:rPr>
      </w:pPr>
      <w:r w:rsidRPr="008912B6">
        <w:rPr>
          <w:b/>
          <w:sz w:val="28"/>
          <w:szCs w:val="28"/>
        </w:rPr>
        <w:t>2.2</w:t>
      </w:r>
      <w:r w:rsidRPr="008912B6">
        <w:rPr>
          <w:b/>
          <w:sz w:val="28"/>
          <w:szCs w:val="28"/>
        </w:rPr>
        <w:tab/>
      </w:r>
      <w:r w:rsidR="000143B0" w:rsidRPr="008912B6">
        <w:rPr>
          <w:b/>
          <w:sz w:val="28"/>
          <w:szCs w:val="28"/>
        </w:rPr>
        <w:t>Концептуальный прототип</w:t>
      </w:r>
    </w:p>
    <w:p w:rsidR="00474370" w:rsidRDefault="00474370" w:rsidP="00474370">
      <w:pPr>
        <w:widowControl w:val="0"/>
        <w:spacing w:line="360" w:lineRule="auto"/>
        <w:ind w:firstLine="851"/>
        <w:jc w:val="both"/>
        <w:rPr>
          <w:color w:val="000000" w:themeColor="text1"/>
          <w:sz w:val="28"/>
          <w:szCs w:val="28"/>
        </w:rPr>
      </w:pPr>
      <w:r w:rsidRPr="00B909F5">
        <w:rPr>
          <w:color w:val="000000" w:themeColor="text1"/>
          <w:sz w:val="28"/>
          <w:szCs w:val="28"/>
        </w:rPr>
        <w:t>В программе будет реализовано разделение пользователей. М</w:t>
      </w:r>
      <w:r>
        <w:rPr>
          <w:color w:val="000000" w:themeColor="text1"/>
          <w:sz w:val="28"/>
          <w:szCs w:val="28"/>
        </w:rPr>
        <w:t>еню для каждого пользователя будет формироваться по отдельности</w:t>
      </w:r>
      <w:r w:rsidRPr="00B909F5">
        <w:rPr>
          <w:color w:val="000000" w:themeColor="text1"/>
          <w:sz w:val="28"/>
          <w:szCs w:val="28"/>
        </w:rPr>
        <w:t>.</w:t>
      </w:r>
    </w:p>
    <w:p w:rsidR="00474370" w:rsidRDefault="00474370" w:rsidP="00474370">
      <w:pPr>
        <w:widowControl w:val="0"/>
        <w:spacing w:line="360" w:lineRule="auto"/>
        <w:ind w:firstLine="851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Обычный пользователь будет иметь следующие кнопки: </w:t>
      </w:r>
      <w:r w:rsidRPr="0069096A">
        <w:rPr>
          <w:sz w:val="28"/>
          <w:szCs w:val="28"/>
        </w:rPr>
        <w:t>«Просмотр информаци</w:t>
      </w:r>
      <w:r w:rsidR="004F7659" w:rsidRPr="0069096A">
        <w:rPr>
          <w:sz w:val="28"/>
          <w:szCs w:val="28"/>
        </w:rPr>
        <w:t>и</w:t>
      </w:r>
      <w:r>
        <w:rPr>
          <w:color w:val="000000" w:themeColor="text1"/>
          <w:sz w:val="28"/>
          <w:szCs w:val="28"/>
        </w:rPr>
        <w:t>», «Помощь» и</w:t>
      </w:r>
      <w:r w:rsidR="004F7659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«Выход».</w:t>
      </w:r>
    </w:p>
    <w:p w:rsidR="00474370" w:rsidRPr="00474370" w:rsidRDefault="00474370" w:rsidP="007C16C7">
      <w:pPr>
        <w:widowControl w:val="0"/>
        <w:spacing w:line="360" w:lineRule="auto"/>
        <w:ind w:firstLine="851"/>
        <w:jc w:val="both"/>
        <w:rPr>
          <w:color w:val="000000" w:themeColor="text1"/>
          <w:sz w:val="28"/>
          <w:szCs w:val="28"/>
        </w:rPr>
      </w:pPr>
      <w:r>
        <w:rPr>
          <w:sz w:val="28"/>
          <w:szCs w:val="28"/>
        </w:rPr>
        <w:t xml:space="preserve">При нажатии на кнопку «Просмотр информации» </w:t>
      </w:r>
      <w:r>
        <w:rPr>
          <w:color w:val="000000" w:themeColor="text1"/>
          <w:sz w:val="28"/>
          <w:szCs w:val="28"/>
        </w:rPr>
        <w:t xml:space="preserve">отображается форма, на которой отображена вся информация по зоопаркам, также на этой форме расположены три кнопки: «Найти», «Экспорт в </w:t>
      </w:r>
      <w:r>
        <w:rPr>
          <w:color w:val="000000" w:themeColor="text1"/>
          <w:sz w:val="28"/>
          <w:szCs w:val="28"/>
          <w:lang w:val="en-US"/>
        </w:rPr>
        <w:t>Word</w:t>
      </w:r>
      <w:r>
        <w:rPr>
          <w:color w:val="000000" w:themeColor="text1"/>
          <w:sz w:val="28"/>
          <w:szCs w:val="28"/>
        </w:rPr>
        <w:t>» и «Назад». При нажатии на кнопку «Найти» откроется форма с полями для поиска и кнопками</w:t>
      </w:r>
      <w:r w:rsidRPr="00474370">
        <w:rPr>
          <w:color w:val="000000" w:themeColor="text1"/>
          <w:sz w:val="28"/>
          <w:szCs w:val="28"/>
        </w:rPr>
        <w:t xml:space="preserve">: </w:t>
      </w:r>
    </w:p>
    <w:p w:rsidR="00474370" w:rsidRPr="00474370" w:rsidRDefault="00474370" w:rsidP="00980FDD">
      <w:pPr>
        <w:pStyle w:val="ab"/>
        <w:widowControl w:val="0"/>
        <w:numPr>
          <w:ilvl w:val="0"/>
          <w:numId w:val="12"/>
        </w:numPr>
        <w:spacing w:line="360" w:lineRule="auto"/>
        <w:ind w:left="1276" w:hanging="425"/>
        <w:jc w:val="both"/>
        <w:rPr>
          <w:sz w:val="28"/>
          <w:szCs w:val="28"/>
        </w:rPr>
      </w:pPr>
      <w:r w:rsidRPr="00474370">
        <w:rPr>
          <w:color w:val="000000" w:themeColor="text1"/>
          <w:sz w:val="28"/>
          <w:szCs w:val="28"/>
        </w:rPr>
        <w:t xml:space="preserve">«Найти» </w:t>
      </w:r>
      <w:r w:rsidRPr="00FB176E">
        <w:rPr>
          <w:rFonts w:eastAsia="Calibri"/>
          <w:sz w:val="28"/>
          <w:szCs w:val="28"/>
        </w:rPr>
        <w:t>–</w:t>
      </w:r>
      <w:r>
        <w:rPr>
          <w:color w:val="000000" w:themeColor="text1"/>
          <w:sz w:val="28"/>
          <w:szCs w:val="28"/>
        </w:rPr>
        <w:t>при нажатии на неё произойдёт поиск по заданным критериям;</w:t>
      </w:r>
    </w:p>
    <w:p w:rsidR="00474370" w:rsidRPr="00474370" w:rsidRDefault="00474370" w:rsidP="00980FDD">
      <w:pPr>
        <w:pStyle w:val="ab"/>
        <w:widowControl w:val="0"/>
        <w:numPr>
          <w:ilvl w:val="0"/>
          <w:numId w:val="12"/>
        </w:numPr>
        <w:spacing w:line="360" w:lineRule="auto"/>
        <w:ind w:left="1276" w:hanging="425"/>
        <w:jc w:val="both"/>
        <w:rPr>
          <w:sz w:val="28"/>
          <w:szCs w:val="28"/>
        </w:rPr>
      </w:pPr>
      <w:r w:rsidRPr="00474370">
        <w:rPr>
          <w:color w:val="000000" w:themeColor="text1"/>
          <w:sz w:val="28"/>
          <w:szCs w:val="28"/>
        </w:rPr>
        <w:t>«Сбросить»</w:t>
      </w:r>
      <w:r w:rsidR="00CE12C2">
        <w:rPr>
          <w:color w:val="000000" w:themeColor="text1"/>
          <w:sz w:val="28"/>
          <w:szCs w:val="28"/>
        </w:rPr>
        <w:t xml:space="preserve"> </w:t>
      </w:r>
      <w:bookmarkStart w:id="0" w:name="_GoBack"/>
      <w:bookmarkEnd w:id="0"/>
      <w:r w:rsidRPr="00FB176E">
        <w:rPr>
          <w:rFonts w:eastAsia="Calibri"/>
          <w:sz w:val="28"/>
          <w:szCs w:val="28"/>
        </w:rPr>
        <w:t>–</w:t>
      </w:r>
      <w:r>
        <w:rPr>
          <w:rFonts w:eastAsia="Calibri"/>
          <w:sz w:val="28"/>
          <w:szCs w:val="28"/>
        </w:rPr>
        <w:t xml:space="preserve"> при нажатии на неё сбрасываются все критерии поиска, а также результат поиска;</w:t>
      </w:r>
    </w:p>
    <w:p w:rsidR="007C16C7" w:rsidRPr="00474370" w:rsidRDefault="00474370" w:rsidP="00980FDD">
      <w:pPr>
        <w:pStyle w:val="ab"/>
        <w:widowControl w:val="0"/>
        <w:numPr>
          <w:ilvl w:val="0"/>
          <w:numId w:val="12"/>
        </w:numPr>
        <w:spacing w:line="360" w:lineRule="auto"/>
        <w:ind w:left="1276" w:hanging="425"/>
        <w:jc w:val="both"/>
        <w:rPr>
          <w:sz w:val="28"/>
          <w:szCs w:val="28"/>
        </w:rPr>
      </w:pPr>
      <w:r w:rsidRPr="00474370">
        <w:rPr>
          <w:color w:val="000000" w:themeColor="text1"/>
          <w:sz w:val="28"/>
          <w:szCs w:val="28"/>
        </w:rPr>
        <w:t>«Назад»</w:t>
      </w:r>
      <w:r w:rsidRPr="00FB176E">
        <w:rPr>
          <w:rFonts w:eastAsia="Calibri"/>
          <w:sz w:val="28"/>
          <w:szCs w:val="28"/>
        </w:rPr>
        <w:t>–</w:t>
      </w:r>
      <w:r>
        <w:rPr>
          <w:rFonts w:eastAsia="Calibri"/>
          <w:sz w:val="28"/>
          <w:szCs w:val="28"/>
        </w:rPr>
        <w:t xml:space="preserve"> при нажатии на неё скрывается форма поиска.</w:t>
      </w:r>
    </w:p>
    <w:p w:rsidR="00474370" w:rsidRDefault="00474370" w:rsidP="004F7659">
      <w:pPr>
        <w:widowControl w:val="0"/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нажатии на кнопку «Экспорт в </w:t>
      </w:r>
      <w:r>
        <w:rPr>
          <w:sz w:val="28"/>
          <w:szCs w:val="28"/>
          <w:lang w:val="en-US"/>
        </w:rPr>
        <w:t>Word</w:t>
      </w:r>
      <w:r>
        <w:rPr>
          <w:sz w:val="28"/>
          <w:szCs w:val="28"/>
        </w:rPr>
        <w:t xml:space="preserve">» произойдёт экспорт в </w:t>
      </w:r>
      <w:r w:rsidRPr="0069096A">
        <w:rPr>
          <w:sz w:val="28"/>
          <w:szCs w:val="28"/>
        </w:rPr>
        <w:t>«</w:t>
      </w:r>
      <w:r w:rsidR="0069096A" w:rsidRPr="0069096A">
        <w:rPr>
          <w:sz w:val="28"/>
          <w:szCs w:val="28"/>
          <w:lang w:val="en-US"/>
        </w:rPr>
        <w:t>Microsoft</w:t>
      </w:r>
      <w:r w:rsidR="0069096A" w:rsidRPr="0069096A">
        <w:rPr>
          <w:sz w:val="28"/>
          <w:szCs w:val="28"/>
        </w:rPr>
        <w:t xml:space="preserve"> </w:t>
      </w:r>
      <w:r w:rsidR="0069096A" w:rsidRPr="0069096A">
        <w:rPr>
          <w:sz w:val="28"/>
          <w:szCs w:val="28"/>
          <w:lang w:val="en-US"/>
        </w:rPr>
        <w:t>office</w:t>
      </w:r>
      <w:r w:rsidR="0069096A" w:rsidRPr="0069096A">
        <w:rPr>
          <w:sz w:val="28"/>
          <w:szCs w:val="28"/>
        </w:rPr>
        <w:t xml:space="preserve"> </w:t>
      </w:r>
      <w:r w:rsidRPr="0069096A">
        <w:rPr>
          <w:sz w:val="28"/>
          <w:szCs w:val="28"/>
          <w:lang w:val="en-US"/>
        </w:rPr>
        <w:t>Word</w:t>
      </w:r>
      <w:r w:rsidRPr="0069096A">
        <w:rPr>
          <w:sz w:val="28"/>
          <w:szCs w:val="28"/>
        </w:rPr>
        <w:t>»,</w:t>
      </w:r>
      <w:r w:rsidR="004F7659" w:rsidRPr="0069096A">
        <w:rPr>
          <w:sz w:val="28"/>
          <w:szCs w:val="28"/>
        </w:rPr>
        <w:t xml:space="preserve"> </w:t>
      </w:r>
      <w:r w:rsidR="004F7659">
        <w:rPr>
          <w:sz w:val="28"/>
          <w:szCs w:val="28"/>
        </w:rPr>
        <w:t xml:space="preserve">после чего откроется окно редактора </w:t>
      </w:r>
      <w:r w:rsidR="0069096A" w:rsidRPr="0069096A">
        <w:rPr>
          <w:sz w:val="28"/>
          <w:szCs w:val="28"/>
        </w:rPr>
        <w:t>«</w:t>
      </w:r>
      <w:r w:rsidR="0069096A" w:rsidRPr="0069096A">
        <w:rPr>
          <w:sz w:val="28"/>
          <w:szCs w:val="28"/>
          <w:lang w:val="en-US"/>
        </w:rPr>
        <w:t>MS</w:t>
      </w:r>
      <w:r w:rsidR="0069096A" w:rsidRPr="0069096A">
        <w:rPr>
          <w:sz w:val="28"/>
          <w:szCs w:val="28"/>
        </w:rPr>
        <w:t xml:space="preserve"> </w:t>
      </w:r>
      <w:r w:rsidR="0069096A" w:rsidRPr="0069096A">
        <w:rPr>
          <w:sz w:val="28"/>
          <w:szCs w:val="28"/>
          <w:lang w:val="en-US"/>
        </w:rPr>
        <w:t>Word</w:t>
      </w:r>
      <w:r w:rsidR="0069096A" w:rsidRPr="0069096A">
        <w:rPr>
          <w:sz w:val="28"/>
          <w:szCs w:val="28"/>
        </w:rPr>
        <w:t>»</w:t>
      </w:r>
      <w:r w:rsidR="004F7659">
        <w:rPr>
          <w:sz w:val="28"/>
          <w:szCs w:val="28"/>
        </w:rPr>
        <w:t xml:space="preserve"> </w:t>
      </w:r>
      <w:r>
        <w:rPr>
          <w:sz w:val="28"/>
          <w:szCs w:val="28"/>
        </w:rPr>
        <w:t>со всей информацией о выбранном зоопарке. При нажатии на кнопку «Назад» скроется форма просмот</w:t>
      </w:r>
      <w:r w:rsidR="004F7659">
        <w:rPr>
          <w:sz w:val="28"/>
          <w:szCs w:val="28"/>
        </w:rPr>
        <w:t xml:space="preserve">ра информации и откроется форма, отображающая </w:t>
      </w:r>
      <w:r>
        <w:rPr>
          <w:sz w:val="28"/>
          <w:szCs w:val="28"/>
        </w:rPr>
        <w:t>меню пользователя.</w:t>
      </w:r>
    </w:p>
    <w:p w:rsidR="009D5A4E" w:rsidRDefault="00D33E93" w:rsidP="00D33E93">
      <w:pPr>
        <w:widowControl w:val="0"/>
        <w:spacing w:line="360" w:lineRule="auto"/>
        <w:ind w:firstLine="851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Пользователь «Администратор» будет иметь следующие кнопки: «Добавление», «Редактирование», «Удаление», «Обратно» и«Выход».</w:t>
      </w:r>
      <w:r w:rsidR="009D5A4E">
        <w:rPr>
          <w:color w:val="000000" w:themeColor="text1"/>
          <w:sz w:val="28"/>
          <w:szCs w:val="28"/>
        </w:rPr>
        <w:t xml:space="preserve"> При нажатии на кнопку «Добавление» откроется форма с одиннадцатью кнопками</w:t>
      </w:r>
      <w:r w:rsidR="009D5A4E" w:rsidRPr="009D5A4E">
        <w:rPr>
          <w:color w:val="000000" w:themeColor="text1"/>
          <w:sz w:val="28"/>
          <w:szCs w:val="28"/>
        </w:rPr>
        <w:t xml:space="preserve">: </w:t>
      </w:r>
      <w:r w:rsidR="009D5A4E">
        <w:rPr>
          <w:color w:val="000000" w:themeColor="text1"/>
          <w:sz w:val="28"/>
          <w:szCs w:val="28"/>
        </w:rPr>
        <w:t xml:space="preserve">девять кнопок «Добавить» и две «Загрузить». Каждая кнопка «Добавить» соответствует своей ячейке и выполняет соответствующее действие. Кнопки «Загрузить» выполняют загрузку фотографий и видеоматериалов. При нажатии на кнопку «Редактирование» откроется форма со следующими кнопками: </w:t>
      </w:r>
    </w:p>
    <w:p w:rsidR="009D5A4E" w:rsidRPr="009D5A4E" w:rsidRDefault="009D5A4E" w:rsidP="00980FDD">
      <w:pPr>
        <w:pStyle w:val="ab"/>
        <w:widowControl w:val="0"/>
        <w:numPr>
          <w:ilvl w:val="0"/>
          <w:numId w:val="13"/>
        </w:numPr>
        <w:spacing w:line="360" w:lineRule="auto"/>
        <w:ind w:left="1276" w:hanging="425"/>
        <w:jc w:val="both"/>
        <w:rPr>
          <w:color w:val="000000" w:themeColor="text1"/>
          <w:sz w:val="28"/>
          <w:szCs w:val="28"/>
        </w:rPr>
      </w:pPr>
      <w:r w:rsidRPr="009D5A4E">
        <w:rPr>
          <w:color w:val="000000" w:themeColor="text1"/>
          <w:sz w:val="28"/>
          <w:szCs w:val="28"/>
        </w:rPr>
        <w:t>«Редактировать»</w:t>
      </w:r>
      <w:r w:rsidRPr="00FB176E">
        <w:rPr>
          <w:rFonts w:eastAsia="Calibri"/>
          <w:sz w:val="28"/>
          <w:szCs w:val="28"/>
        </w:rPr>
        <w:t>–</w:t>
      </w:r>
      <w:r>
        <w:rPr>
          <w:color w:val="000000" w:themeColor="text1"/>
          <w:sz w:val="28"/>
          <w:szCs w:val="28"/>
        </w:rPr>
        <w:t xml:space="preserve"> при нажатии на неё откроется форма для редактирования выбранной информации;</w:t>
      </w:r>
    </w:p>
    <w:p w:rsidR="00D33E93" w:rsidRDefault="009D5A4E" w:rsidP="00980FDD">
      <w:pPr>
        <w:pStyle w:val="ab"/>
        <w:widowControl w:val="0"/>
        <w:numPr>
          <w:ilvl w:val="0"/>
          <w:numId w:val="13"/>
        </w:numPr>
        <w:spacing w:line="360" w:lineRule="auto"/>
        <w:ind w:left="1276" w:hanging="425"/>
        <w:jc w:val="both"/>
        <w:rPr>
          <w:color w:val="000000" w:themeColor="text1"/>
          <w:sz w:val="28"/>
          <w:szCs w:val="28"/>
        </w:rPr>
      </w:pPr>
      <w:r w:rsidRPr="009D5A4E">
        <w:rPr>
          <w:color w:val="000000" w:themeColor="text1"/>
          <w:sz w:val="28"/>
          <w:szCs w:val="28"/>
        </w:rPr>
        <w:lastRenderedPageBreak/>
        <w:t>«Обратно»</w:t>
      </w:r>
      <w:r w:rsidRPr="00FB176E">
        <w:rPr>
          <w:rFonts w:eastAsia="Calibri"/>
          <w:sz w:val="28"/>
          <w:szCs w:val="28"/>
        </w:rPr>
        <w:t>–</w:t>
      </w:r>
      <w:r>
        <w:rPr>
          <w:color w:val="000000" w:themeColor="text1"/>
          <w:sz w:val="28"/>
          <w:szCs w:val="28"/>
        </w:rPr>
        <w:t xml:space="preserve"> при нажатии возвращает на форму выбора действия.</w:t>
      </w:r>
    </w:p>
    <w:p w:rsidR="009D5A4E" w:rsidRDefault="009D5A4E" w:rsidP="00423FC8">
      <w:pPr>
        <w:widowControl w:val="0"/>
        <w:spacing w:line="360" w:lineRule="auto"/>
        <w:ind w:firstLine="851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При нажатии на кнопку «Удаление» откроется форма со следующими кнопками:</w:t>
      </w:r>
    </w:p>
    <w:p w:rsidR="009D5A4E" w:rsidRDefault="009D5A4E" w:rsidP="00980FDD">
      <w:pPr>
        <w:pStyle w:val="ab"/>
        <w:widowControl w:val="0"/>
        <w:numPr>
          <w:ilvl w:val="0"/>
          <w:numId w:val="14"/>
        </w:numPr>
        <w:spacing w:line="360" w:lineRule="auto"/>
        <w:ind w:left="1276" w:hanging="425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«Удалить» </w:t>
      </w:r>
      <w:r w:rsidRPr="00FB176E">
        <w:rPr>
          <w:rFonts w:eastAsia="Calibri"/>
          <w:sz w:val="28"/>
          <w:szCs w:val="28"/>
        </w:rPr>
        <w:t>–</w:t>
      </w:r>
      <w:r>
        <w:rPr>
          <w:color w:val="000000" w:themeColor="text1"/>
          <w:sz w:val="28"/>
          <w:szCs w:val="28"/>
        </w:rPr>
        <w:t xml:space="preserve"> при нажатии на неё откроется форма для удаления выбранной информации;</w:t>
      </w:r>
    </w:p>
    <w:p w:rsidR="009D5A4E" w:rsidRPr="009D5A4E" w:rsidRDefault="009D5A4E" w:rsidP="00980FDD">
      <w:pPr>
        <w:pStyle w:val="ab"/>
        <w:widowControl w:val="0"/>
        <w:numPr>
          <w:ilvl w:val="0"/>
          <w:numId w:val="14"/>
        </w:numPr>
        <w:spacing w:line="360" w:lineRule="auto"/>
        <w:ind w:left="1276" w:hanging="425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«Обратно» </w:t>
      </w:r>
      <w:r w:rsidRPr="00FB176E">
        <w:rPr>
          <w:rFonts w:eastAsia="Calibri"/>
          <w:sz w:val="28"/>
          <w:szCs w:val="28"/>
        </w:rPr>
        <w:t>–</w:t>
      </w:r>
      <w:r>
        <w:rPr>
          <w:rFonts w:eastAsia="Calibri"/>
          <w:sz w:val="28"/>
          <w:szCs w:val="28"/>
        </w:rPr>
        <w:t xml:space="preserve"> при нажатии возвращает на форму выбора действия.</w:t>
      </w:r>
    </w:p>
    <w:p w:rsidR="009D5A4E" w:rsidRPr="00E212E8" w:rsidRDefault="009D5A4E" w:rsidP="00423FC8">
      <w:pPr>
        <w:widowControl w:val="0"/>
        <w:spacing w:line="360" w:lineRule="auto"/>
        <w:ind w:firstLine="851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При нажатии на кнопку «Обратно» происходит выход из режима «Администратор» и возврат на меню пользователя. При нажатии на кнопку «Выход»</w:t>
      </w:r>
      <w:r w:rsidR="00135180">
        <w:rPr>
          <w:color w:val="000000" w:themeColor="text1"/>
          <w:sz w:val="28"/>
          <w:szCs w:val="28"/>
        </w:rPr>
        <w:t xml:space="preserve"> программа завершает свою работу.</w:t>
      </w:r>
    </w:p>
    <w:p w:rsidR="000143B0" w:rsidRDefault="00655D84" w:rsidP="004817D5">
      <w:pPr>
        <w:widowControl w:val="0"/>
        <w:tabs>
          <w:tab w:val="left" w:pos="1701"/>
        </w:tabs>
        <w:spacing w:before="360" w:after="360" w:line="360" w:lineRule="auto"/>
        <w:ind w:firstLine="851"/>
        <w:jc w:val="both"/>
        <w:rPr>
          <w:b/>
          <w:sz w:val="28"/>
          <w:szCs w:val="28"/>
        </w:rPr>
      </w:pPr>
      <w:r w:rsidRPr="008912B6">
        <w:rPr>
          <w:b/>
          <w:sz w:val="28"/>
          <w:szCs w:val="28"/>
        </w:rPr>
        <w:t>2.3</w:t>
      </w:r>
      <w:r w:rsidRPr="008912B6">
        <w:rPr>
          <w:b/>
          <w:sz w:val="28"/>
          <w:szCs w:val="28"/>
        </w:rPr>
        <w:tab/>
      </w:r>
      <w:r w:rsidR="000143B0" w:rsidRPr="008912B6">
        <w:rPr>
          <w:b/>
          <w:sz w:val="28"/>
          <w:szCs w:val="28"/>
        </w:rPr>
        <w:t>Система справочной информации</w:t>
      </w:r>
    </w:p>
    <w:p w:rsidR="00D37D01" w:rsidRPr="00D37D01" w:rsidRDefault="00D37D01" w:rsidP="00D37D01">
      <w:pPr>
        <w:pStyle w:val="ab"/>
        <w:spacing w:line="360" w:lineRule="auto"/>
        <w:ind w:left="0" w:firstLine="851"/>
        <w:contextualSpacing w:val="0"/>
        <w:jc w:val="both"/>
        <w:rPr>
          <w:sz w:val="28"/>
          <w:szCs w:val="28"/>
        </w:rPr>
      </w:pPr>
      <w:r w:rsidRPr="00D37D01">
        <w:rPr>
          <w:sz w:val="28"/>
          <w:szCs w:val="28"/>
        </w:rPr>
        <w:t xml:space="preserve">Справочная система будет создана в программе </w:t>
      </w:r>
      <w:r w:rsidRPr="00D37D01">
        <w:rPr>
          <w:sz w:val="28"/>
          <w:szCs w:val="28"/>
          <w:lang w:val="en-US"/>
        </w:rPr>
        <w:t>HTML</w:t>
      </w:r>
      <w:r w:rsidR="00007712">
        <w:rPr>
          <w:sz w:val="28"/>
          <w:szCs w:val="28"/>
        </w:rPr>
        <w:t xml:space="preserve"> </w:t>
      </w:r>
      <w:r w:rsidRPr="00D37D01">
        <w:rPr>
          <w:sz w:val="28"/>
          <w:szCs w:val="28"/>
          <w:lang w:val="en-US"/>
        </w:rPr>
        <w:t>Help</w:t>
      </w:r>
      <w:r w:rsidR="00007712">
        <w:rPr>
          <w:sz w:val="28"/>
          <w:szCs w:val="28"/>
        </w:rPr>
        <w:t xml:space="preserve"> </w:t>
      </w:r>
      <w:r w:rsidRPr="00D37D01">
        <w:rPr>
          <w:sz w:val="28"/>
          <w:szCs w:val="28"/>
          <w:lang w:val="en-US"/>
        </w:rPr>
        <w:t>Workshop</w:t>
      </w:r>
      <w:r w:rsidRPr="00D37D01">
        <w:rPr>
          <w:sz w:val="28"/>
          <w:szCs w:val="28"/>
        </w:rPr>
        <w:t>.</w:t>
      </w:r>
    </w:p>
    <w:p w:rsidR="00D37D01" w:rsidRPr="00BA4969" w:rsidRDefault="00D37D01" w:rsidP="00D37D01">
      <w:pPr>
        <w:pStyle w:val="ab"/>
        <w:spacing w:line="360" w:lineRule="auto"/>
        <w:ind w:left="0" w:firstLine="851"/>
        <w:contextualSpacing w:val="0"/>
        <w:jc w:val="both"/>
        <w:rPr>
          <w:sz w:val="28"/>
          <w:szCs w:val="28"/>
        </w:rPr>
      </w:pPr>
      <w:r w:rsidRPr="00D37D01">
        <w:rPr>
          <w:sz w:val="28"/>
          <w:szCs w:val="28"/>
          <w:lang w:val="en-US"/>
        </w:rPr>
        <w:t>HTML</w:t>
      </w:r>
      <w:r w:rsidR="00007712">
        <w:rPr>
          <w:sz w:val="28"/>
          <w:szCs w:val="28"/>
        </w:rPr>
        <w:t xml:space="preserve"> </w:t>
      </w:r>
      <w:r w:rsidRPr="00D37D01">
        <w:rPr>
          <w:sz w:val="28"/>
          <w:szCs w:val="28"/>
          <w:lang w:val="en-US"/>
        </w:rPr>
        <w:t>Help</w:t>
      </w:r>
      <w:r w:rsidR="00007712">
        <w:rPr>
          <w:sz w:val="28"/>
          <w:szCs w:val="28"/>
        </w:rPr>
        <w:t xml:space="preserve"> </w:t>
      </w:r>
      <w:r w:rsidRPr="00D37D01">
        <w:rPr>
          <w:sz w:val="28"/>
          <w:szCs w:val="28"/>
          <w:lang w:val="en-US"/>
        </w:rPr>
        <w:t>Workshop</w:t>
      </w:r>
      <w:r w:rsidRPr="00D37D01">
        <w:rPr>
          <w:sz w:val="28"/>
          <w:szCs w:val="28"/>
        </w:rPr>
        <w:t xml:space="preserve"> – удобная программа для создания файлов справки, книг или журналов в форматах HTML-справка (CHM). Страницы справок создаются в удобном редакторе, большим плюс</w:t>
      </w:r>
      <w:r w:rsidR="00BA4969">
        <w:rPr>
          <w:sz w:val="28"/>
          <w:szCs w:val="28"/>
        </w:rPr>
        <w:t>ом которого является то, что он</w:t>
      </w:r>
      <w:r w:rsidRPr="00D37D01">
        <w:rPr>
          <w:sz w:val="28"/>
          <w:szCs w:val="28"/>
        </w:rPr>
        <w:t xml:space="preserve"> не использует сторонних компиляторов, при этом имеет сравнительно небольшой размер. Особенности программы: </w:t>
      </w:r>
    </w:p>
    <w:p w:rsidR="00D37D01" w:rsidRPr="00D37D01" w:rsidRDefault="00D37D01" w:rsidP="00980FDD">
      <w:pPr>
        <w:pStyle w:val="ab"/>
        <w:numPr>
          <w:ilvl w:val="0"/>
          <w:numId w:val="4"/>
        </w:numPr>
        <w:tabs>
          <w:tab w:val="clear" w:pos="1933"/>
        </w:tabs>
        <w:spacing w:line="360" w:lineRule="auto"/>
        <w:ind w:left="1276" w:hanging="425"/>
        <w:contextualSpacing w:val="0"/>
        <w:jc w:val="both"/>
        <w:rPr>
          <w:sz w:val="28"/>
          <w:szCs w:val="28"/>
        </w:rPr>
      </w:pPr>
      <w:r w:rsidRPr="00D37D01">
        <w:rPr>
          <w:sz w:val="28"/>
          <w:szCs w:val="28"/>
        </w:rPr>
        <w:t xml:space="preserve">встроенный визуальный HTML-редактор; </w:t>
      </w:r>
    </w:p>
    <w:p w:rsidR="00D37D01" w:rsidRPr="00D37D01" w:rsidRDefault="00D37D01" w:rsidP="00980FDD">
      <w:pPr>
        <w:pStyle w:val="ab"/>
        <w:numPr>
          <w:ilvl w:val="0"/>
          <w:numId w:val="4"/>
        </w:numPr>
        <w:tabs>
          <w:tab w:val="clear" w:pos="1933"/>
        </w:tabs>
        <w:spacing w:line="360" w:lineRule="auto"/>
        <w:ind w:left="1276" w:hanging="425"/>
        <w:contextualSpacing w:val="0"/>
        <w:jc w:val="both"/>
        <w:rPr>
          <w:sz w:val="28"/>
          <w:szCs w:val="28"/>
        </w:rPr>
      </w:pPr>
      <w:r w:rsidRPr="00D37D01">
        <w:rPr>
          <w:sz w:val="28"/>
          <w:szCs w:val="28"/>
        </w:rPr>
        <w:t xml:space="preserve">редактор оглавлений и значков; </w:t>
      </w:r>
    </w:p>
    <w:p w:rsidR="00D37D01" w:rsidRPr="00D37D01" w:rsidRDefault="00D37D01" w:rsidP="00980FDD">
      <w:pPr>
        <w:pStyle w:val="ab"/>
        <w:numPr>
          <w:ilvl w:val="0"/>
          <w:numId w:val="4"/>
        </w:numPr>
        <w:tabs>
          <w:tab w:val="clear" w:pos="1933"/>
        </w:tabs>
        <w:spacing w:line="360" w:lineRule="auto"/>
        <w:ind w:left="1276" w:hanging="425"/>
        <w:contextualSpacing w:val="0"/>
        <w:jc w:val="both"/>
        <w:rPr>
          <w:sz w:val="28"/>
          <w:szCs w:val="28"/>
        </w:rPr>
      </w:pPr>
      <w:r w:rsidRPr="00D37D01">
        <w:rPr>
          <w:sz w:val="28"/>
          <w:szCs w:val="28"/>
        </w:rPr>
        <w:t xml:space="preserve">визуальный дизайнер CHM [3]. </w:t>
      </w:r>
    </w:p>
    <w:p w:rsidR="00D37D01" w:rsidRPr="00252385" w:rsidRDefault="00D37D01" w:rsidP="00D37D01">
      <w:pPr>
        <w:pStyle w:val="ab"/>
        <w:spacing w:line="360" w:lineRule="auto"/>
        <w:ind w:left="0" w:firstLine="851"/>
        <w:contextualSpacing w:val="0"/>
        <w:jc w:val="both"/>
        <w:rPr>
          <w:sz w:val="28"/>
          <w:szCs w:val="28"/>
        </w:rPr>
      </w:pPr>
      <w:r w:rsidRPr="00D37D01">
        <w:rPr>
          <w:sz w:val="28"/>
          <w:szCs w:val="28"/>
        </w:rPr>
        <w:t>Данная программа</w:t>
      </w:r>
      <w:r w:rsidR="00BA4969">
        <w:rPr>
          <w:sz w:val="28"/>
          <w:szCs w:val="28"/>
        </w:rPr>
        <w:t xml:space="preserve"> не сложна в использовании. Она позволяет создать справочную систему в несколько этапов, что не занимает большого времени.</w:t>
      </w:r>
      <w:r w:rsidRPr="00D37D01">
        <w:rPr>
          <w:sz w:val="28"/>
          <w:szCs w:val="28"/>
        </w:rPr>
        <w:t xml:space="preserve"> Окно справки имеет меню и панель инструментов, позволяющее работать со справочными файлами, а также содержит указатель на тему и поиск.</w:t>
      </w:r>
    </w:p>
    <w:p w:rsidR="00D37D01" w:rsidRDefault="00D37D01" w:rsidP="00D37D01">
      <w:pPr>
        <w:widowControl w:val="0"/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Справочная система для информационно-справочной системы «Зоопарки Мира» состоит из следующих разделов:</w:t>
      </w:r>
    </w:p>
    <w:p w:rsidR="00D37D01" w:rsidRDefault="00D37D01" w:rsidP="00980FDD">
      <w:pPr>
        <w:pStyle w:val="ab"/>
        <w:widowControl w:val="0"/>
        <w:numPr>
          <w:ilvl w:val="0"/>
          <w:numId w:val="15"/>
        </w:numPr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>«Добро пожаловать</w:t>
      </w:r>
      <w:r w:rsidR="00BC2D06" w:rsidRPr="00BC2D06">
        <w:rPr>
          <w:sz w:val="28"/>
          <w:szCs w:val="28"/>
        </w:rPr>
        <w:t>!</w:t>
      </w:r>
      <w:r>
        <w:rPr>
          <w:sz w:val="28"/>
          <w:szCs w:val="28"/>
        </w:rPr>
        <w:t>» – данный раздел служит страницей приветствия пользователя;</w:t>
      </w:r>
    </w:p>
    <w:p w:rsidR="00D37D01" w:rsidRDefault="00D37D01" w:rsidP="00980FDD">
      <w:pPr>
        <w:pStyle w:val="ab"/>
        <w:widowControl w:val="0"/>
        <w:numPr>
          <w:ilvl w:val="0"/>
          <w:numId w:val="15"/>
        </w:numPr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>«Как войти в систему?»– описывает процесс входа в систему;</w:t>
      </w:r>
    </w:p>
    <w:p w:rsidR="00D37D01" w:rsidRDefault="00D37D01" w:rsidP="00980FDD">
      <w:pPr>
        <w:pStyle w:val="ab"/>
        <w:widowControl w:val="0"/>
        <w:numPr>
          <w:ilvl w:val="0"/>
          <w:numId w:val="15"/>
        </w:numPr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«Как просмотреть информацию?»– описывает процесс просмотра </w:t>
      </w:r>
      <w:r w:rsidR="00BA4969">
        <w:rPr>
          <w:sz w:val="28"/>
          <w:szCs w:val="28"/>
        </w:rPr>
        <w:lastRenderedPageBreak/>
        <w:t>информации</w:t>
      </w:r>
      <w:r>
        <w:rPr>
          <w:sz w:val="28"/>
          <w:szCs w:val="28"/>
        </w:rPr>
        <w:t>;</w:t>
      </w:r>
    </w:p>
    <w:p w:rsidR="00D37D01" w:rsidRDefault="00D37D01" w:rsidP="00980FDD">
      <w:pPr>
        <w:pStyle w:val="ab"/>
        <w:widowControl w:val="0"/>
        <w:numPr>
          <w:ilvl w:val="0"/>
          <w:numId w:val="15"/>
        </w:numPr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>«Как добавлять?»– описывает процесс добавления какой-либо информации;</w:t>
      </w:r>
    </w:p>
    <w:p w:rsidR="00D37D01" w:rsidRDefault="00D37D01" w:rsidP="00980FDD">
      <w:pPr>
        <w:pStyle w:val="ab"/>
        <w:widowControl w:val="0"/>
        <w:numPr>
          <w:ilvl w:val="0"/>
          <w:numId w:val="15"/>
        </w:numPr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>«Как удалять?»– описывает процесс удаления какой-либо информации;</w:t>
      </w:r>
    </w:p>
    <w:p w:rsidR="00D37D01" w:rsidRPr="00866D72" w:rsidRDefault="00D37D01" w:rsidP="00980FDD">
      <w:pPr>
        <w:pStyle w:val="ab"/>
        <w:widowControl w:val="0"/>
        <w:numPr>
          <w:ilvl w:val="0"/>
          <w:numId w:val="15"/>
        </w:numPr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>«Как редактировать?»– описывает процесс редак</w:t>
      </w:r>
      <w:r w:rsidR="00866D72">
        <w:rPr>
          <w:sz w:val="28"/>
          <w:szCs w:val="28"/>
        </w:rPr>
        <w:t>тирования какой-либо информации.</w:t>
      </w:r>
    </w:p>
    <w:p w:rsidR="00D37D01" w:rsidRDefault="00D37D01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0143B0" w:rsidRPr="008912B6" w:rsidRDefault="00BA4969" w:rsidP="004817D5">
      <w:pPr>
        <w:pStyle w:val="a7"/>
        <w:widowControl w:val="0"/>
        <w:tabs>
          <w:tab w:val="left" w:pos="1701"/>
        </w:tabs>
        <w:spacing w:before="0" w:beforeAutospacing="0" w:after="0" w:afterAutospacing="0" w:line="480" w:lineRule="auto"/>
        <w:ind w:left="851"/>
        <w:jc w:val="both"/>
        <w:rPr>
          <w:sz w:val="28"/>
          <w:szCs w:val="28"/>
        </w:rPr>
      </w:pPr>
      <w:r w:rsidRPr="008912B6">
        <w:rPr>
          <w:b/>
          <w:sz w:val="28"/>
          <w:szCs w:val="28"/>
        </w:rPr>
        <w:lastRenderedPageBreak/>
        <w:t>3</w:t>
      </w:r>
      <w:r w:rsidRPr="008912B6">
        <w:rPr>
          <w:b/>
          <w:sz w:val="28"/>
          <w:szCs w:val="28"/>
        </w:rPr>
        <w:tab/>
        <w:t>РЕАЛИЗАЦИЯ</w:t>
      </w:r>
    </w:p>
    <w:p w:rsidR="000143B0" w:rsidRDefault="00655D84" w:rsidP="004817D5">
      <w:pPr>
        <w:pStyle w:val="ab"/>
        <w:widowControl w:val="0"/>
        <w:tabs>
          <w:tab w:val="left" w:pos="1701"/>
        </w:tabs>
        <w:spacing w:after="360" w:line="360" w:lineRule="auto"/>
        <w:ind w:left="0" w:firstLine="851"/>
        <w:contextualSpacing w:val="0"/>
        <w:jc w:val="both"/>
        <w:rPr>
          <w:b/>
          <w:sz w:val="28"/>
          <w:szCs w:val="28"/>
        </w:rPr>
      </w:pPr>
      <w:r w:rsidRPr="008912B6">
        <w:rPr>
          <w:b/>
          <w:sz w:val="28"/>
          <w:szCs w:val="28"/>
        </w:rPr>
        <w:t>3.1</w:t>
      </w:r>
      <w:r w:rsidRPr="008912B6">
        <w:rPr>
          <w:b/>
          <w:sz w:val="28"/>
          <w:szCs w:val="28"/>
        </w:rPr>
        <w:tab/>
      </w:r>
      <w:r w:rsidR="000143B0" w:rsidRPr="008912B6">
        <w:rPr>
          <w:b/>
          <w:sz w:val="28"/>
          <w:szCs w:val="28"/>
        </w:rPr>
        <w:t>Функции: логическая и физическая организация</w:t>
      </w:r>
    </w:p>
    <w:p w:rsidR="00866D72" w:rsidRDefault="00866D72" w:rsidP="00866D72">
      <w:pPr>
        <w:pStyle w:val="ab"/>
        <w:spacing w:line="360" w:lineRule="auto"/>
        <w:ind w:left="0" w:firstLine="851"/>
        <w:jc w:val="both"/>
        <w:rPr>
          <w:sz w:val="28"/>
          <w:szCs w:val="28"/>
        </w:rPr>
      </w:pPr>
      <w:r w:rsidRPr="00866D72">
        <w:rPr>
          <w:sz w:val="28"/>
          <w:szCs w:val="28"/>
        </w:rPr>
        <w:t>В данном курсовом проекте реализованы следующие функции: добавление, удаление, редактирование и поиск.</w:t>
      </w:r>
    </w:p>
    <w:p w:rsidR="00866D72" w:rsidRDefault="00866D72" w:rsidP="00866D72">
      <w:pPr>
        <w:pStyle w:val="ab"/>
        <w:spacing w:line="360" w:lineRule="auto"/>
        <w:ind w:left="0" w:firstLine="851"/>
        <w:jc w:val="both"/>
        <w:rPr>
          <w:sz w:val="28"/>
          <w:szCs w:val="28"/>
        </w:rPr>
      </w:pPr>
      <w:r w:rsidRPr="00866D72">
        <w:rPr>
          <w:sz w:val="28"/>
          <w:szCs w:val="28"/>
        </w:rPr>
        <w:t xml:space="preserve">Добавление осуществляется следующим образом: в первую очередь с помощью </w:t>
      </w:r>
      <w:r>
        <w:rPr>
          <w:sz w:val="28"/>
          <w:szCs w:val="28"/>
        </w:rPr>
        <w:t>запроса</w:t>
      </w:r>
      <w:r w:rsidRPr="00866D72">
        <w:rPr>
          <w:sz w:val="28"/>
          <w:szCs w:val="28"/>
        </w:rPr>
        <w:t xml:space="preserve"> «</w:t>
      </w:r>
      <w:r w:rsidRPr="00866D72">
        <w:rPr>
          <w:sz w:val="28"/>
          <w:szCs w:val="28"/>
          <w:lang w:val="en-US"/>
        </w:rPr>
        <w:t>Select</w:t>
      </w:r>
      <w:r w:rsidRPr="00866D72">
        <w:rPr>
          <w:sz w:val="28"/>
          <w:szCs w:val="28"/>
        </w:rPr>
        <w:t xml:space="preserve">» выбирается нужная </w:t>
      </w:r>
      <w:r>
        <w:rPr>
          <w:sz w:val="28"/>
          <w:szCs w:val="28"/>
        </w:rPr>
        <w:t xml:space="preserve">информация и проверяется на повторяющиеся записи. </w:t>
      </w:r>
      <w:r w:rsidRPr="00866D72">
        <w:rPr>
          <w:sz w:val="28"/>
          <w:szCs w:val="28"/>
        </w:rPr>
        <w:t xml:space="preserve">Затем с помощью </w:t>
      </w:r>
      <w:r>
        <w:rPr>
          <w:sz w:val="28"/>
          <w:szCs w:val="28"/>
        </w:rPr>
        <w:t>запроса</w:t>
      </w:r>
      <w:r w:rsidR="00007712">
        <w:rPr>
          <w:sz w:val="28"/>
          <w:szCs w:val="28"/>
        </w:rPr>
        <w:t xml:space="preserve"> </w:t>
      </w:r>
      <w:r>
        <w:rPr>
          <w:sz w:val="28"/>
          <w:szCs w:val="28"/>
        </w:rPr>
        <w:t>«</w:t>
      </w:r>
      <w:r>
        <w:rPr>
          <w:sz w:val="28"/>
          <w:szCs w:val="28"/>
          <w:lang w:val="en-US"/>
        </w:rPr>
        <w:t>Insert</w:t>
      </w:r>
      <w:r w:rsidR="0000771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nto</w:t>
      </w:r>
      <w:r w:rsidRPr="00866D72">
        <w:rPr>
          <w:sz w:val="28"/>
          <w:szCs w:val="28"/>
        </w:rPr>
        <w:t xml:space="preserve">» </w:t>
      </w:r>
      <w:r>
        <w:rPr>
          <w:sz w:val="28"/>
          <w:szCs w:val="28"/>
        </w:rPr>
        <w:t>запись заносится в таблицу</w:t>
      </w:r>
      <w:r w:rsidRPr="00866D72">
        <w:rPr>
          <w:sz w:val="28"/>
          <w:szCs w:val="28"/>
        </w:rPr>
        <w:t>. Затем выводится сообщение об</w:t>
      </w:r>
      <w:r>
        <w:rPr>
          <w:sz w:val="28"/>
          <w:szCs w:val="28"/>
        </w:rPr>
        <w:t xml:space="preserve"> успешном добавлении с помощью специального диалога</w:t>
      </w:r>
      <w:r w:rsidRPr="00866D72">
        <w:rPr>
          <w:sz w:val="28"/>
          <w:szCs w:val="28"/>
        </w:rPr>
        <w:t>,</w:t>
      </w:r>
      <w:r>
        <w:rPr>
          <w:sz w:val="28"/>
          <w:szCs w:val="28"/>
        </w:rPr>
        <w:t xml:space="preserve"> после чего</w:t>
      </w:r>
      <w:r w:rsidRPr="00866D72">
        <w:rPr>
          <w:sz w:val="28"/>
          <w:szCs w:val="28"/>
        </w:rPr>
        <w:t xml:space="preserve"> обновляется форма и очищаются поля.</w:t>
      </w:r>
    </w:p>
    <w:p w:rsidR="00866D72" w:rsidRDefault="00866D72" w:rsidP="00866D72">
      <w:pPr>
        <w:pStyle w:val="ab"/>
        <w:spacing w:line="360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дактирование осуществляется следующим образом: </w:t>
      </w:r>
      <w:r w:rsidR="009456FE">
        <w:rPr>
          <w:sz w:val="28"/>
          <w:szCs w:val="28"/>
        </w:rPr>
        <w:t>в</w:t>
      </w:r>
      <w:r w:rsidR="00BA4969">
        <w:rPr>
          <w:sz w:val="28"/>
          <w:szCs w:val="28"/>
        </w:rPr>
        <w:t>начале</w:t>
      </w:r>
      <w:r>
        <w:rPr>
          <w:sz w:val="28"/>
          <w:szCs w:val="28"/>
        </w:rPr>
        <w:t xml:space="preserve"> выбирается необходимая запись, и вводятся новые данные. Затем новые данные проверяются на наличие повторяющихся данных в таблице. После чего с помощью запроса «</w:t>
      </w:r>
      <w:r>
        <w:rPr>
          <w:sz w:val="28"/>
          <w:szCs w:val="28"/>
          <w:lang w:val="en-US"/>
        </w:rPr>
        <w:t>Update</w:t>
      </w:r>
      <w:r>
        <w:rPr>
          <w:sz w:val="28"/>
          <w:szCs w:val="28"/>
        </w:rPr>
        <w:t>» запись обновляется, выводится сообщение с помощью специального диалога, также обновляется форма и очищаются поля.</w:t>
      </w:r>
    </w:p>
    <w:p w:rsidR="00866D72" w:rsidRDefault="00866D72" w:rsidP="00866D72">
      <w:pPr>
        <w:pStyle w:val="ab"/>
        <w:spacing w:line="360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Удаление осуществляется следующим образом: в первую очередь выбирается необходимая запись, после чего появляется диалоговое окно с запросом на подтверждение удаления. После подтверждения с помощью запроса «</w:t>
      </w:r>
      <w:r>
        <w:rPr>
          <w:sz w:val="28"/>
          <w:szCs w:val="28"/>
          <w:lang w:val="en-US"/>
        </w:rPr>
        <w:t>Delete</w:t>
      </w:r>
      <w:r>
        <w:rPr>
          <w:sz w:val="28"/>
          <w:szCs w:val="28"/>
        </w:rPr>
        <w:t>»происходит удаление записи, вывод сообщения с помощью специального диалога и обновляется форма.</w:t>
      </w:r>
    </w:p>
    <w:p w:rsidR="00866D72" w:rsidRDefault="00866D72" w:rsidP="00866D72">
      <w:pPr>
        <w:pStyle w:val="ab"/>
        <w:spacing w:line="360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Поиск осуществляется следующим образом: в первую очередь вводятся критерии поиска, после чего с по</w:t>
      </w:r>
      <w:r w:rsidR="00BA4969">
        <w:rPr>
          <w:sz w:val="28"/>
          <w:szCs w:val="28"/>
        </w:rPr>
        <w:t>мощью запроса делается выборка в соответствии с условием, зависящим</w:t>
      </w:r>
      <w:r>
        <w:rPr>
          <w:sz w:val="28"/>
          <w:szCs w:val="28"/>
        </w:rPr>
        <w:t xml:space="preserve"> от критериев поиска. Затем данные отображаются на форме.</w:t>
      </w:r>
    </w:p>
    <w:p w:rsidR="0036512C" w:rsidRPr="0036512C" w:rsidRDefault="0036512C" w:rsidP="0036512C">
      <w:pPr>
        <w:pStyle w:val="ab"/>
        <w:spacing w:line="360" w:lineRule="auto"/>
        <w:ind w:left="0" w:firstLine="851"/>
        <w:jc w:val="both"/>
        <w:rPr>
          <w:sz w:val="28"/>
          <w:szCs w:val="28"/>
        </w:rPr>
      </w:pPr>
      <w:r w:rsidRPr="0036512C">
        <w:rPr>
          <w:sz w:val="28"/>
          <w:szCs w:val="28"/>
        </w:rPr>
        <w:t>Более подробный программный код данн</w:t>
      </w:r>
      <w:r w:rsidR="00455AB9">
        <w:rPr>
          <w:sz w:val="28"/>
          <w:szCs w:val="28"/>
        </w:rPr>
        <w:t>ых функций показан в приложении </w:t>
      </w:r>
      <w:r w:rsidRPr="0036512C">
        <w:rPr>
          <w:sz w:val="28"/>
          <w:szCs w:val="28"/>
        </w:rPr>
        <w:t>А.</w:t>
      </w:r>
    </w:p>
    <w:p w:rsidR="000143B0" w:rsidRDefault="00655D84" w:rsidP="00A46D91">
      <w:pPr>
        <w:pStyle w:val="a9"/>
        <w:widowControl w:val="0"/>
        <w:tabs>
          <w:tab w:val="left" w:pos="1701"/>
        </w:tabs>
        <w:spacing w:before="360" w:after="360" w:line="360" w:lineRule="auto"/>
        <w:ind w:firstLine="851"/>
        <w:jc w:val="both"/>
        <w:rPr>
          <w:szCs w:val="28"/>
        </w:rPr>
      </w:pPr>
      <w:r w:rsidRPr="008912B6">
        <w:rPr>
          <w:szCs w:val="28"/>
        </w:rPr>
        <w:t>3.2</w:t>
      </w:r>
      <w:r w:rsidRPr="008912B6">
        <w:rPr>
          <w:szCs w:val="28"/>
        </w:rPr>
        <w:tab/>
      </w:r>
      <w:r w:rsidR="000143B0" w:rsidRPr="008912B6">
        <w:rPr>
          <w:szCs w:val="28"/>
        </w:rPr>
        <w:t>Функции и элементы управления</w:t>
      </w:r>
    </w:p>
    <w:p w:rsidR="003E045E" w:rsidRDefault="003E045E" w:rsidP="003E045E">
      <w:pPr>
        <w:widowControl w:val="0"/>
        <w:tabs>
          <w:tab w:val="left" w:pos="1701"/>
        </w:tabs>
        <w:spacing w:line="360" w:lineRule="auto"/>
        <w:ind w:firstLine="851"/>
        <w:jc w:val="both"/>
        <w:rPr>
          <w:sz w:val="28"/>
          <w:szCs w:val="28"/>
        </w:rPr>
      </w:pPr>
      <w:r w:rsidRPr="00B72294">
        <w:rPr>
          <w:sz w:val="28"/>
          <w:szCs w:val="28"/>
        </w:rPr>
        <w:t xml:space="preserve">Проект – это структура управления, которая </w:t>
      </w:r>
      <w:r>
        <w:rPr>
          <w:sz w:val="28"/>
          <w:szCs w:val="28"/>
        </w:rPr>
        <w:t>позволяет</w:t>
      </w:r>
      <w:r w:rsidR="00455AB9">
        <w:rPr>
          <w:sz w:val="28"/>
          <w:szCs w:val="28"/>
        </w:rPr>
        <w:t xml:space="preserve"> </w:t>
      </w:r>
      <w:r>
        <w:rPr>
          <w:sz w:val="28"/>
          <w:szCs w:val="28"/>
        </w:rPr>
        <w:t>взаимодействовать программному коду и визуальным объектам.</w:t>
      </w:r>
    </w:p>
    <w:p w:rsidR="003E045E" w:rsidRPr="00B72294" w:rsidRDefault="003E045E" w:rsidP="003E045E">
      <w:pPr>
        <w:widowControl w:val="0"/>
        <w:tabs>
          <w:tab w:val="left" w:pos="1701"/>
        </w:tabs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Модуль – это объект, который</w:t>
      </w:r>
      <w:r w:rsidR="00455AB9">
        <w:rPr>
          <w:sz w:val="28"/>
          <w:szCs w:val="28"/>
        </w:rPr>
        <w:t xml:space="preserve"> </w:t>
      </w:r>
      <w:r>
        <w:rPr>
          <w:sz w:val="28"/>
          <w:szCs w:val="28"/>
        </w:rPr>
        <w:t>действует</w:t>
      </w:r>
      <w:r w:rsidRPr="00B72294">
        <w:rPr>
          <w:sz w:val="28"/>
          <w:szCs w:val="28"/>
        </w:rPr>
        <w:t xml:space="preserve"> как </w:t>
      </w:r>
      <w:r>
        <w:rPr>
          <w:sz w:val="28"/>
          <w:szCs w:val="28"/>
        </w:rPr>
        <w:t>связующий</w:t>
      </w:r>
      <w:r w:rsidR="00455AB9">
        <w:rPr>
          <w:sz w:val="28"/>
          <w:szCs w:val="28"/>
        </w:rPr>
        <w:t xml:space="preserve"> </w:t>
      </w:r>
      <w:r>
        <w:rPr>
          <w:sz w:val="28"/>
          <w:szCs w:val="28"/>
        </w:rPr>
        <w:t>компонент</w:t>
      </w:r>
      <w:r w:rsidR="00455AB9">
        <w:rPr>
          <w:sz w:val="28"/>
          <w:szCs w:val="28"/>
        </w:rPr>
        <w:t xml:space="preserve"> </w:t>
      </w:r>
      <w:r w:rsidRPr="00B72294">
        <w:rPr>
          <w:sz w:val="28"/>
          <w:szCs w:val="28"/>
        </w:rPr>
        <w:lastRenderedPageBreak/>
        <w:t>приложения, фикс</w:t>
      </w:r>
      <w:r>
        <w:rPr>
          <w:sz w:val="28"/>
          <w:szCs w:val="28"/>
        </w:rPr>
        <w:t>ирующий взаимосвязи в программе</w:t>
      </w:r>
      <w:r w:rsidRPr="00B72294">
        <w:rPr>
          <w:sz w:val="28"/>
          <w:szCs w:val="28"/>
        </w:rPr>
        <w:t>. Данный проект содержит в себе модули:</w:t>
      </w:r>
    </w:p>
    <w:p w:rsidR="003E045E" w:rsidRPr="00C76DEA" w:rsidRDefault="003E045E" w:rsidP="00980FDD">
      <w:pPr>
        <w:pStyle w:val="ab"/>
        <w:widowControl w:val="0"/>
        <w:numPr>
          <w:ilvl w:val="0"/>
          <w:numId w:val="16"/>
        </w:numPr>
        <w:spacing w:line="360" w:lineRule="auto"/>
        <w:ind w:left="1276" w:hanging="425"/>
        <w:jc w:val="both"/>
        <w:rPr>
          <w:sz w:val="28"/>
          <w:szCs w:val="28"/>
        </w:rPr>
      </w:pPr>
      <w:r w:rsidRPr="001E199C">
        <w:rPr>
          <w:sz w:val="28"/>
          <w:szCs w:val="28"/>
        </w:rPr>
        <w:t>«</w:t>
      </w:r>
      <w:r>
        <w:rPr>
          <w:sz w:val="28"/>
          <w:szCs w:val="28"/>
          <w:lang w:val="en-US"/>
        </w:rPr>
        <w:t>Add</w:t>
      </w:r>
      <w:r w:rsidRPr="00C76DEA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pas</w:t>
      </w:r>
      <w:r w:rsidRPr="001E199C">
        <w:rPr>
          <w:sz w:val="28"/>
          <w:szCs w:val="28"/>
        </w:rPr>
        <w:t>»</w:t>
      </w:r>
      <w:r>
        <w:rPr>
          <w:sz w:val="28"/>
          <w:szCs w:val="28"/>
        </w:rPr>
        <w:t>– содержит форму добавления;</w:t>
      </w:r>
    </w:p>
    <w:p w:rsidR="003E045E" w:rsidRPr="00C76DEA" w:rsidRDefault="003E045E" w:rsidP="00980FDD">
      <w:pPr>
        <w:pStyle w:val="ab"/>
        <w:widowControl w:val="0"/>
        <w:numPr>
          <w:ilvl w:val="0"/>
          <w:numId w:val="16"/>
        </w:numPr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>«</w:t>
      </w:r>
      <w:r>
        <w:rPr>
          <w:sz w:val="28"/>
          <w:szCs w:val="28"/>
          <w:lang w:val="en-US"/>
        </w:rPr>
        <w:t>AdminMenu</w:t>
      </w:r>
      <w:r w:rsidRPr="00C76DEA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pas</w:t>
      </w:r>
      <w:r>
        <w:rPr>
          <w:sz w:val="28"/>
          <w:szCs w:val="28"/>
        </w:rPr>
        <w:t>»–содержит форму для выбора действий предназначенных для администратора;</w:t>
      </w:r>
    </w:p>
    <w:p w:rsidR="003E045E" w:rsidRPr="00C76DEA" w:rsidRDefault="003E045E" w:rsidP="00980FDD">
      <w:pPr>
        <w:pStyle w:val="ab"/>
        <w:widowControl w:val="0"/>
        <w:numPr>
          <w:ilvl w:val="0"/>
          <w:numId w:val="16"/>
        </w:numPr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>«</w:t>
      </w:r>
      <w:r>
        <w:rPr>
          <w:sz w:val="28"/>
          <w:szCs w:val="28"/>
          <w:lang w:val="en-US"/>
        </w:rPr>
        <w:t>Delete</w:t>
      </w:r>
      <w:r w:rsidRPr="00C76DEA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pas</w:t>
      </w:r>
      <w:r>
        <w:rPr>
          <w:sz w:val="28"/>
          <w:szCs w:val="28"/>
        </w:rPr>
        <w:t>»–содержит форму удаления;</w:t>
      </w:r>
    </w:p>
    <w:p w:rsidR="003E045E" w:rsidRPr="00C76DEA" w:rsidRDefault="003E045E" w:rsidP="00980FDD">
      <w:pPr>
        <w:pStyle w:val="ab"/>
        <w:widowControl w:val="0"/>
        <w:numPr>
          <w:ilvl w:val="0"/>
          <w:numId w:val="16"/>
        </w:numPr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>«</w:t>
      </w:r>
      <w:r>
        <w:rPr>
          <w:sz w:val="28"/>
          <w:szCs w:val="28"/>
          <w:lang w:val="en-US"/>
        </w:rPr>
        <w:t>FirstDelete</w:t>
      </w:r>
      <w:r w:rsidRPr="00C76DEA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pas</w:t>
      </w:r>
      <w:r>
        <w:rPr>
          <w:sz w:val="28"/>
          <w:szCs w:val="28"/>
        </w:rPr>
        <w:t>»–содержит форму удаления примитивных данных;</w:t>
      </w:r>
    </w:p>
    <w:p w:rsidR="003E045E" w:rsidRPr="00C76DEA" w:rsidRDefault="003E045E" w:rsidP="00980FDD">
      <w:pPr>
        <w:pStyle w:val="ab"/>
        <w:widowControl w:val="0"/>
        <w:numPr>
          <w:ilvl w:val="0"/>
          <w:numId w:val="16"/>
        </w:numPr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>«</w:t>
      </w:r>
      <w:r>
        <w:rPr>
          <w:sz w:val="28"/>
          <w:szCs w:val="28"/>
          <w:lang w:val="en-US"/>
        </w:rPr>
        <w:t>FirstUpdate</w:t>
      </w:r>
      <w:r w:rsidRPr="00C76DEA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pas</w:t>
      </w:r>
      <w:r>
        <w:rPr>
          <w:sz w:val="28"/>
          <w:szCs w:val="28"/>
        </w:rPr>
        <w:t>»–содержит форму обновления примитивных данных;</w:t>
      </w:r>
    </w:p>
    <w:p w:rsidR="003E045E" w:rsidRPr="00C76DEA" w:rsidRDefault="003E045E" w:rsidP="00980FDD">
      <w:pPr>
        <w:pStyle w:val="ab"/>
        <w:widowControl w:val="0"/>
        <w:numPr>
          <w:ilvl w:val="0"/>
          <w:numId w:val="16"/>
        </w:numPr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>«</w:t>
      </w:r>
      <w:r>
        <w:rPr>
          <w:sz w:val="28"/>
          <w:szCs w:val="28"/>
          <w:lang w:val="en-US"/>
        </w:rPr>
        <w:t>MainMenu</w:t>
      </w:r>
      <w:r w:rsidRPr="00C76DEA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pas</w:t>
      </w:r>
      <w:r>
        <w:rPr>
          <w:sz w:val="28"/>
          <w:szCs w:val="28"/>
        </w:rPr>
        <w:t>»–содержит форму выбора действий пользователя;</w:t>
      </w:r>
    </w:p>
    <w:p w:rsidR="003E045E" w:rsidRPr="00C76DEA" w:rsidRDefault="003E045E" w:rsidP="00980FDD">
      <w:pPr>
        <w:pStyle w:val="ab"/>
        <w:widowControl w:val="0"/>
        <w:numPr>
          <w:ilvl w:val="0"/>
          <w:numId w:val="16"/>
        </w:numPr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>«</w:t>
      </w:r>
      <w:r>
        <w:rPr>
          <w:sz w:val="28"/>
          <w:szCs w:val="28"/>
          <w:lang w:val="en-US"/>
        </w:rPr>
        <w:t>Message</w:t>
      </w:r>
      <w:r w:rsidRPr="00C76DEA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pas</w:t>
      </w:r>
      <w:r>
        <w:rPr>
          <w:sz w:val="28"/>
          <w:szCs w:val="28"/>
        </w:rPr>
        <w:t>»–содержит диалоговое окно, предназначенное для вывода сообщений;</w:t>
      </w:r>
    </w:p>
    <w:p w:rsidR="003E045E" w:rsidRPr="00C76DEA" w:rsidRDefault="003E045E" w:rsidP="00980FDD">
      <w:pPr>
        <w:pStyle w:val="ab"/>
        <w:widowControl w:val="0"/>
        <w:numPr>
          <w:ilvl w:val="0"/>
          <w:numId w:val="16"/>
        </w:numPr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>«</w:t>
      </w:r>
      <w:r>
        <w:rPr>
          <w:sz w:val="28"/>
          <w:szCs w:val="28"/>
          <w:lang w:val="en-US"/>
        </w:rPr>
        <w:t>Password</w:t>
      </w:r>
      <w:r w:rsidRPr="00C76DEA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pas</w:t>
      </w:r>
      <w:r>
        <w:rPr>
          <w:sz w:val="28"/>
          <w:szCs w:val="28"/>
        </w:rPr>
        <w:t>»–содержит форму для ввода пароля;</w:t>
      </w:r>
    </w:p>
    <w:p w:rsidR="003E045E" w:rsidRPr="00C76DEA" w:rsidRDefault="003E045E" w:rsidP="00980FDD">
      <w:pPr>
        <w:pStyle w:val="ab"/>
        <w:widowControl w:val="0"/>
        <w:numPr>
          <w:ilvl w:val="0"/>
          <w:numId w:val="16"/>
        </w:numPr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>«</w:t>
      </w:r>
      <w:r>
        <w:rPr>
          <w:sz w:val="28"/>
          <w:szCs w:val="28"/>
          <w:lang w:val="en-US"/>
        </w:rPr>
        <w:t>Question</w:t>
      </w:r>
      <w:r w:rsidRPr="00C76DEA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pas</w:t>
      </w:r>
      <w:r>
        <w:rPr>
          <w:sz w:val="28"/>
          <w:szCs w:val="28"/>
        </w:rPr>
        <w:t>»–содержит диалоговое окно для вывода сообщений в виде вопросов;</w:t>
      </w:r>
    </w:p>
    <w:p w:rsidR="003E045E" w:rsidRPr="00C76DEA" w:rsidRDefault="003E045E" w:rsidP="00980FDD">
      <w:pPr>
        <w:pStyle w:val="ab"/>
        <w:widowControl w:val="0"/>
        <w:numPr>
          <w:ilvl w:val="0"/>
          <w:numId w:val="16"/>
        </w:numPr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>«</w:t>
      </w:r>
      <w:r>
        <w:rPr>
          <w:sz w:val="28"/>
          <w:szCs w:val="28"/>
          <w:lang w:val="en-US"/>
        </w:rPr>
        <w:t>ScreenSaver</w:t>
      </w:r>
      <w:r w:rsidRPr="00C76DEA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pas</w:t>
      </w:r>
      <w:r>
        <w:rPr>
          <w:sz w:val="28"/>
          <w:szCs w:val="28"/>
        </w:rPr>
        <w:t>»–содержит форму с заставкой;</w:t>
      </w:r>
    </w:p>
    <w:p w:rsidR="003E045E" w:rsidRPr="00C76DEA" w:rsidRDefault="003E045E" w:rsidP="00980FDD">
      <w:pPr>
        <w:pStyle w:val="ab"/>
        <w:widowControl w:val="0"/>
        <w:numPr>
          <w:ilvl w:val="0"/>
          <w:numId w:val="16"/>
        </w:numPr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>«</w:t>
      </w:r>
      <w:r>
        <w:rPr>
          <w:sz w:val="28"/>
          <w:szCs w:val="28"/>
          <w:lang w:val="en-US"/>
        </w:rPr>
        <w:t>Search</w:t>
      </w:r>
      <w:r w:rsidRPr="00C76DEA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pas</w:t>
      </w:r>
      <w:r>
        <w:rPr>
          <w:sz w:val="28"/>
          <w:szCs w:val="28"/>
        </w:rPr>
        <w:t>»–содержит форму для поиска;</w:t>
      </w:r>
    </w:p>
    <w:p w:rsidR="003E045E" w:rsidRPr="00A8271F" w:rsidRDefault="003E045E" w:rsidP="00980FDD">
      <w:pPr>
        <w:pStyle w:val="ab"/>
        <w:widowControl w:val="0"/>
        <w:numPr>
          <w:ilvl w:val="0"/>
          <w:numId w:val="16"/>
        </w:numPr>
        <w:spacing w:line="360" w:lineRule="auto"/>
        <w:ind w:left="1276" w:hanging="425"/>
        <w:jc w:val="both"/>
        <w:rPr>
          <w:sz w:val="28"/>
          <w:szCs w:val="28"/>
        </w:rPr>
      </w:pPr>
      <w:r w:rsidRPr="00A8271F">
        <w:rPr>
          <w:sz w:val="28"/>
          <w:szCs w:val="28"/>
        </w:rPr>
        <w:t>«</w:t>
      </w:r>
      <w:r>
        <w:rPr>
          <w:sz w:val="28"/>
          <w:szCs w:val="28"/>
          <w:lang w:val="en-US"/>
        </w:rPr>
        <w:t>SecondDelete</w:t>
      </w:r>
      <w:r w:rsidRPr="00C76DEA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pas</w:t>
      </w:r>
      <w:r w:rsidRPr="00A8271F">
        <w:rPr>
          <w:sz w:val="28"/>
          <w:szCs w:val="28"/>
        </w:rPr>
        <w:t xml:space="preserve">» – содержит форму для </w:t>
      </w:r>
      <w:r>
        <w:rPr>
          <w:sz w:val="28"/>
          <w:szCs w:val="28"/>
        </w:rPr>
        <w:t>удаления сложных видов данных;</w:t>
      </w:r>
    </w:p>
    <w:p w:rsidR="003E045E" w:rsidRPr="00A8271F" w:rsidRDefault="003E045E" w:rsidP="00980FDD">
      <w:pPr>
        <w:pStyle w:val="ab"/>
        <w:widowControl w:val="0"/>
        <w:numPr>
          <w:ilvl w:val="0"/>
          <w:numId w:val="16"/>
        </w:numPr>
        <w:spacing w:line="360" w:lineRule="auto"/>
        <w:ind w:left="1276" w:hanging="425"/>
        <w:jc w:val="both"/>
        <w:rPr>
          <w:sz w:val="28"/>
          <w:szCs w:val="28"/>
        </w:rPr>
      </w:pPr>
      <w:r w:rsidRPr="00A8271F">
        <w:rPr>
          <w:sz w:val="28"/>
          <w:szCs w:val="28"/>
        </w:rPr>
        <w:t>«</w:t>
      </w:r>
      <w:r>
        <w:rPr>
          <w:sz w:val="28"/>
          <w:szCs w:val="28"/>
          <w:lang w:val="en-US"/>
        </w:rPr>
        <w:t>SecondUpdate</w:t>
      </w:r>
      <w:r w:rsidRPr="00C76DEA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pas</w:t>
      </w:r>
      <w:r w:rsidRPr="00A8271F">
        <w:rPr>
          <w:sz w:val="28"/>
          <w:szCs w:val="28"/>
        </w:rPr>
        <w:t xml:space="preserve">» – содержит форму </w:t>
      </w:r>
      <w:r>
        <w:rPr>
          <w:sz w:val="28"/>
          <w:szCs w:val="28"/>
        </w:rPr>
        <w:t>для редактирования сложных видов данных</w:t>
      </w:r>
      <w:r w:rsidRPr="00A8271F">
        <w:rPr>
          <w:sz w:val="28"/>
          <w:szCs w:val="28"/>
        </w:rPr>
        <w:t>;</w:t>
      </w:r>
    </w:p>
    <w:p w:rsidR="003E045E" w:rsidRPr="00A8271F" w:rsidRDefault="003E045E" w:rsidP="00980FDD">
      <w:pPr>
        <w:pStyle w:val="ab"/>
        <w:widowControl w:val="0"/>
        <w:numPr>
          <w:ilvl w:val="0"/>
          <w:numId w:val="16"/>
        </w:numPr>
        <w:spacing w:line="360" w:lineRule="auto"/>
        <w:ind w:left="1276" w:hanging="425"/>
        <w:jc w:val="both"/>
        <w:rPr>
          <w:sz w:val="28"/>
          <w:szCs w:val="28"/>
        </w:rPr>
      </w:pPr>
      <w:r w:rsidRPr="00A8271F">
        <w:rPr>
          <w:sz w:val="28"/>
          <w:szCs w:val="28"/>
        </w:rPr>
        <w:t>«</w:t>
      </w:r>
      <w:r>
        <w:rPr>
          <w:sz w:val="28"/>
          <w:szCs w:val="28"/>
          <w:lang w:val="en-US"/>
        </w:rPr>
        <w:t>ShowMaterials</w:t>
      </w:r>
      <w:r w:rsidRPr="00C76DEA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pas</w:t>
      </w:r>
      <w:r w:rsidRPr="00A8271F">
        <w:rPr>
          <w:sz w:val="28"/>
          <w:szCs w:val="28"/>
        </w:rPr>
        <w:t>»</w:t>
      </w:r>
      <w:r>
        <w:rPr>
          <w:sz w:val="28"/>
          <w:szCs w:val="28"/>
        </w:rPr>
        <w:t xml:space="preserve"> – содержит форму для просмотра материалов</w:t>
      </w:r>
      <w:r w:rsidRPr="00A8271F">
        <w:rPr>
          <w:sz w:val="28"/>
          <w:szCs w:val="28"/>
        </w:rPr>
        <w:t>;</w:t>
      </w:r>
    </w:p>
    <w:p w:rsidR="003E045E" w:rsidRDefault="003E045E" w:rsidP="00980FDD">
      <w:pPr>
        <w:pStyle w:val="ab"/>
        <w:widowControl w:val="0"/>
        <w:numPr>
          <w:ilvl w:val="0"/>
          <w:numId w:val="16"/>
        </w:numPr>
        <w:spacing w:line="360" w:lineRule="auto"/>
        <w:ind w:left="1276" w:hanging="425"/>
        <w:jc w:val="both"/>
        <w:rPr>
          <w:sz w:val="28"/>
          <w:szCs w:val="28"/>
        </w:rPr>
      </w:pPr>
      <w:r w:rsidRPr="00A8271F">
        <w:rPr>
          <w:sz w:val="28"/>
          <w:szCs w:val="28"/>
        </w:rPr>
        <w:t>«</w:t>
      </w:r>
      <w:r>
        <w:rPr>
          <w:sz w:val="28"/>
          <w:szCs w:val="28"/>
          <w:lang w:val="en-US"/>
        </w:rPr>
        <w:t>ShowZoos</w:t>
      </w:r>
      <w:r w:rsidRPr="00C76DEA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pas</w:t>
      </w:r>
      <w:r w:rsidRPr="00A8271F">
        <w:rPr>
          <w:sz w:val="28"/>
          <w:szCs w:val="28"/>
        </w:rPr>
        <w:t xml:space="preserve">» – содержит форму для </w:t>
      </w:r>
      <w:r w:rsidR="006F27DC">
        <w:rPr>
          <w:sz w:val="28"/>
          <w:szCs w:val="28"/>
        </w:rPr>
        <w:t>просмотра информации о зоопарка</w:t>
      </w:r>
      <w:r w:rsidRPr="00A8271F">
        <w:rPr>
          <w:sz w:val="28"/>
          <w:szCs w:val="28"/>
        </w:rPr>
        <w:t>;</w:t>
      </w:r>
    </w:p>
    <w:p w:rsidR="00C0612E" w:rsidRPr="00C0612E" w:rsidRDefault="00C0612E" w:rsidP="00980FDD">
      <w:pPr>
        <w:pStyle w:val="ab"/>
        <w:widowControl w:val="0"/>
        <w:numPr>
          <w:ilvl w:val="0"/>
          <w:numId w:val="16"/>
        </w:numPr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>«</w:t>
      </w:r>
      <w:r>
        <w:rPr>
          <w:sz w:val="28"/>
          <w:szCs w:val="28"/>
          <w:lang w:val="en-US"/>
        </w:rPr>
        <w:t>MenuUnit</w:t>
      </w:r>
      <w:r w:rsidRPr="00C0612E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pas</w:t>
      </w:r>
      <w:r>
        <w:rPr>
          <w:sz w:val="28"/>
          <w:szCs w:val="28"/>
        </w:rPr>
        <w:t>»</w:t>
      </w:r>
      <w:r w:rsidRPr="00C0612E">
        <w:rPr>
          <w:sz w:val="28"/>
          <w:szCs w:val="28"/>
        </w:rPr>
        <w:t xml:space="preserve"> </w:t>
      </w:r>
      <w:r w:rsidRPr="00A8271F">
        <w:rPr>
          <w:sz w:val="28"/>
          <w:szCs w:val="28"/>
        </w:rPr>
        <w:t>–</w:t>
      </w:r>
      <w:r w:rsidRPr="00C0612E">
        <w:rPr>
          <w:sz w:val="28"/>
          <w:szCs w:val="28"/>
        </w:rPr>
        <w:t xml:space="preserve"> </w:t>
      </w:r>
      <w:r>
        <w:rPr>
          <w:sz w:val="28"/>
          <w:szCs w:val="28"/>
        </w:rPr>
        <w:t>содержит класс для работы с меню;</w:t>
      </w:r>
    </w:p>
    <w:p w:rsidR="00C0612E" w:rsidRPr="00A8271F" w:rsidRDefault="00C0612E" w:rsidP="00980FDD">
      <w:pPr>
        <w:pStyle w:val="ab"/>
        <w:widowControl w:val="0"/>
        <w:numPr>
          <w:ilvl w:val="0"/>
          <w:numId w:val="16"/>
        </w:numPr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>«</w:t>
      </w:r>
      <w:r>
        <w:rPr>
          <w:sz w:val="28"/>
          <w:szCs w:val="28"/>
          <w:lang w:val="en-US"/>
        </w:rPr>
        <w:t>TimerUnit</w:t>
      </w:r>
      <w:r w:rsidRPr="00C0612E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pas</w:t>
      </w:r>
      <w:r>
        <w:rPr>
          <w:sz w:val="28"/>
          <w:szCs w:val="28"/>
        </w:rPr>
        <w:t>»</w:t>
      </w:r>
      <w:r w:rsidRPr="00C0612E">
        <w:rPr>
          <w:sz w:val="28"/>
          <w:szCs w:val="28"/>
        </w:rPr>
        <w:t xml:space="preserve"> </w:t>
      </w:r>
      <w:r w:rsidRPr="00A8271F">
        <w:rPr>
          <w:sz w:val="28"/>
          <w:szCs w:val="28"/>
        </w:rPr>
        <w:t>–</w:t>
      </w:r>
      <w:r w:rsidRPr="00C0612E">
        <w:rPr>
          <w:sz w:val="28"/>
          <w:szCs w:val="28"/>
        </w:rPr>
        <w:t xml:space="preserve"> </w:t>
      </w:r>
      <w:r>
        <w:rPr>
          <w:sz w:val="28"/>
          <w:szCs w:val="28"/>
        </w:rPr>
        <w:t>содержит функции для плавного перехода между формами;</w:t>
      </w:r>
    </w:p>
    <w:p w:rsidR="003E045E" w:rsidRPr="003E045E" w:rsidRDefault="003E045E" w:rsidP="00980FDD">
      <w:pPr>
        <w:pStyle w:val="ab"/>
        <w:widowControl w:val="0"/>
        <w:numPr>
          <w:ilvl w:val="0"/>
          <w:numId w:val="16"/>
        </w:numPr>
        <w:spacing w:line="360" w:lineRule="auto"/>
        <w:ind w:left="1276" w:hanging="425"/>
        <w:jc w:val="both"/>
        <w:rPr>
          <w:sz w:val="28"/>
          <w:szCs w:val="28"/>
        </w:rPr>
      </w:pPr>
      <w:r w:rsidRPr="00A8271F">
        <w:rPr>
          <w:sz w:val="28"/>
          <w:szCs w:val="28"/>
        </w:rPr>
        <w:t>«</w:t>
      </w:r>
      <w:r>
        <w:rPr>
          <w:sz w:val="28"/>
          <w:szCs w:val="28"/>
          <w:lang w:val="en-US"/>
        </w:rPr>
        <w:t>Update</w:t>
      </w:r>
      <w:r w:rsidRPr="00C76DEA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pas</w:t>
      </w:r>
      <w:r>
        <w:rPr>
          <w:sz w:val="28"/>
          <w:szCs w:val="28"/>
        </w:rPr>
        <w:t xml:space="preserve">»–содержит форму </w:t>
      </w:r>
      <w:r w:rsidR="006F27DC">
        <w:rPr>
          <w:sz w:val="28"/>
          <w:szCs w:val="28"/>
        </w:rPr>
        <w:t>для редактирования данных.</w:t>
      </w:r>
    </w:p>
    <w:p w:rsidR="006F27DC" w:rsidRDefault="006F27DC" w:rsidP="006F27DC">
      <w:pPr>
        <w:widowControl w:val="0"/>
        <w:spacing w:line="360" w:lineRule="auto"/>
        <w:ind w:firstLine="851"/>
        <w:jc w:val="both"/>
        <w:rPr>
          <w:sz w:val="28"/>
          <w:szCs w:val="28"/>
        </w:rPr>
      </w:pPr>
      <w:r w:rsidRPr="00EE71C3">
        <w:rPr>
          <w:sz w:val="28"/>
          <w:szCs w:val="28"/>
        </w:rPr>
        <w:t>Полный проект программной системы представляет собой совокупность моделей логического и физического уровней, которые должны быть согласованы между собой.</w:t>
      </w:r>
      <w:r>
        <w:rPr>
          <w:sz w:val="28"/>
          <w:szCs w:val="28"/>
        </w:rPr>
        <w:t xml:space="preserve"> При разработке были использованы следующие компоненты:</w:t>
      </w:r>
    </w:p>
    <w:p w:rsidR="006F27DC" w:rsidRDefault="006F27DC" w:rsidP="00C65462">
      <w:pPr>
        <w:widowControl w:val="0"/>
        <w:spacing w:line="360" w:lineRule="auto"/>
        <w:ind w:firstLine="851"/>
        <w:jc w:val="both"/>
        <w:rPr>
          <w:sz w:val="28"/>
          <w:szCs w:val="28"/>
        </w:rPr>
      </w:pPr>
      <w:r w:rsidRPr="00C65462">
        <w:rPr>
          <w:bCs/>
          <w:sz w:val="28"/>
          <w:szCs w:val="28"/>
          <w:lang w:val="en-US"/>
        </w:rPr>
        <w:lastRenderedPageBreak/>
        <w:t>TPaintBox</w:t>
      </w:r>
      <w:r w:rsidR="00C65462" w:rsidRPr="00C65462">
        <w:rPr>
          <w:bCs/>
          <w:sz w:val="28"/>
          <w:szCs w:val="28"/>
        </w:rPr>
        <w:t xml:space="preserve"> –</w:t>
      </w:r>
      <w:r w:rsidR="00C65462">
        <w:rPr>
          <w:bCs/>
          <w:sz w:val="28"/>
          <w:szCs w:val="28"/>
        </w:rPr>
        <w:t xml:space="preserve"> это</w:t>
      </w:r>
      <w:r w:rsidR="00455AB9">
        <w:rPr>
          <w:bCs/>
          <w:sz w:val="28"/>
          <w:szCs w:val="28"/>
        </w:rPr>
        <w:t xml:space="preserve"> </w:t>
      </w:r>
      <w:r w:rsidR="00C65462">
        <w:rPr>
          <w:bCs/>
          <w:sz w:val="28"/>
          <w:szCs w:val="28"/>
        </w:rPr>
        <w:t>полотно для рисования. Используется для задания кнопок на форме. Все кнопки рисуются программно и их поведения также задаётся программно.</w:t>
      </w:r>
      <w:r w:rsidR="00455AB9">
        <w:rPr>
          <w:bCs/>
          <w:sz w:val="28"/>
          <w:szCs w:val="28"/>
        </w:rPr>
        <w:t xml:space="preserve"> </w:t>
      </w:r>
      <w:r w:rsidR="00C65462">
        <w:rPr>
          <w:sz w:val="28"/>
          <w:szCs w:val="28"/>
        </w:rPr>
        <w:t>Для данного элемента управления разработаны следующие функции: «Реакция на нажатие мышью», «Реакция на движение мышью», «Реакция на запрос рисования». На всех формах эти функции именуются одинаково, то есть следующим образом:</w:t>
      </w:r>
    </w:p>
    <w:p w:rsidR="00C65462" w:rsidRPr="00C65462" w:rsidRDefault="00007712" w:rsidP="00980FDD">
      <w:pPr>
        <w:pStyle w:val="ab"/>
        <w:widowControl w:val="0"/>
        <w:numPr>
          <w:ilvl w:val="0"/>
          <w:numId w:val="17"/>
        </w:numPr>
        <w:spacing w:line="360" w:lineRule="auto"/>
        <w:ind w:left="1276" w:hanging="425"/>
        <w:jc w:val="both"/>
        <w:rPr>
          <w:sz w:val="28"/>
          <w:szCs w:val="28"/>
        </w:rPr>
      </w:pPr>
      <w:r w:rsidRPr="00C65462">
        <w:rPr>
          <w:sz w:val="28"/>
          <w:szCs w:val="28"/>
        </w:rPr>
        <w:t>P</w:t>
      </w:r>
      <w:r w:rsidR="00C65462" w:rsidRPr="00C65462">
        <w:rPr>
          <w:sz w:val="28"/>
          <w:szCs w:val="28"/>
        </w:rPr>
        <w:t>rocedur</w:t>
      </w:r>
      <w:r w:rsidR="00C65462">
        <w:rPr>
          <w:sz w:val="28"/>
          <w:szCs w:val="28"/>
        </w:rPr>
        <w:t>e</w:t>
      </w:r>
      <w:r>
        <w:rPr>
          <w:sz w:val="28"/>
          <w:szCs w:val="28"/>
        </w:rPr>
        <w:t xml:space="preserve"> </w:t>
      </w:r>
      <w:r w:rsidR="00C65462">
        <w:rPr>
          <w:sz w:val="28"/>
          <w:szCs w:val="28"/>
        </w:rPr>
        <w:t>MenuBoxPaint</w:t>
      </w:r>
      <w:r>
        <w:rPr>
          <w:sz w:val="28"/>
          <w:szCs w:val="28"/>
        </w:rPr>
        <w:t xml:space="preserve"> </w:t>
      </w:r>
      <w:r w:rsidR="00C65462">
        <w:rPr>
          <w:sz w:val="28"/>
          <w:szCs w:val="28"/>
        </w:rPr>
        <w:t xml:space="preserve">(Sender:TObject) </w:t>
      </w:r>
      <w:r w:rsidR="00C65462" w:rsidRPr="00C65462">
        <w:rPr>
          <w:bCs/>
          <w:sz w:val="28"/>
          <w:szCs w:val="28"/>
        </w:rPr>
        <w:t>–</w:t>
      </w:r>
      <w:r w:rsidR="00C65462">
        <w:rPr>
          <w:sz w:val="28"/>
          <w:szCs w:val="28"/>
        </w:rPr>
        <w:t xml:space="preserve"> поведени</w:t>
      </w:r>
      <w:r w:rsidR="00BA4969">
        <w:rPr>
          <w:sz w:val="28"/>
          <w:szCs w:val="28"/>
        </w:rPr>
        <w:t>е</w:t>
      </w:r>
      <w:r w:rsidR="00C65462">
        <w:rPr>
          <w:sz w:val="28"/>
          <w:szCs w:val="28"/>
        </w:rPr>
        <w:t xml:space="preserve"> объекта при прорисовке;</w:t>
      </w:r>
    </w:p>
    <w:p w:rsidR="00C65462" w:rsidRPr="00C65462" w:rsidRDefault="00C65462" w:rsidP="00980FDD">
      <w:pPr>
        <w:pStyle w:val="ab"/>
        <w:widowControl w:val="0"/>
        <w:numPr>
          <w:ilvl w:val="0"/>
          <w:numId w:val="17"/>
        </w:numPr>
        <w:spacing w:line="360" w:lineRule="auto"/>
        <w:ind w:left="1276" w:hanging="425"/>
        <w:jc w:val="both"/>
        <w:rPr>
          <w:sz w:val="28"/>
          <w:szCs w:val="28"/>
          <w:lang w:val="en-US"/>
        </w:rPr>
      </w:pPr>
      <w:r w:rsidRPr="00C65462">
        <w:rPr>
          <w:sz w:val="28"/>
          <w:szCs w:val="28"/>
          <w:lang w:val="en-US"/>
        </w:rPr>
        <w:t>procedure MenuBoxMouseMove</w:t>
      </w:r>
      <w:r w:rsidR="00007712" w:rsidRPr="00007712">
        <w:rPr>
          <w:sz w:val="28"/>
          <w:szCs w:val="28"/>
          <w:lang w:val="en-US"/>
        </w:rPr>
        <w:t xml:space="preserve"> </w:t>
      </w:r>
      <w:r w:rsidRPr="00C65462">
        <w:rPr>
          <w:sz w:val="28"/>
          <w:szCs w:val="28"/>
          <w:lang w:val="en-US"/>
        </w:rPr>
        <w:t>(Sender: TObject; Shift: TShiftState; X,</w:t>
      </w:r>
      <w:r>
        <w:rPr>
          <w:sz w:val="28"/>
          <w:szCs w:val="28"/>
          <w:lang w:val="en-US"/>
        </w:rPr>
        <w:t>Y: Integer)</w:t>
      </w:r>
      <w:r w:rsidRPr="00C65462">
        <w:rPr>
          <w:bCs/>
          <w:sz w:val="28"/>
          <w:szCs w:val="28"/>
          <w:lang w:val="en-US"/>
        </w:rPr>
        <w:t xml:space="preserve">– </w:t>
      </w:r>
      <w:r>
        <w:rPr>
          <w:bCs/>
          <w:sz w:val="28"/>
          <w:szCs w:val="28"/>
        </w:rPr>
        <w:t>задаёт</w:t>
      </w:r>
      <w:r w:rsidR="00007712" w:rsidRPr="00007712">
        <w:rPr>
          <w:bCs/>
          <w:sz w:val="28"/>
          <w:szCs w:val="28"/>
          <w:lang w:val="en-US"/>
        </w:rPr>
        <w:t xml:space="preserve"> </w:t>
      </w:r>
      <w:r>
        <w:rPr>
          <w:bCs/>
          <w:sz w:val="28"/>
          <w:szCs w:val="28"/>
        </w:rPr>
        <w:t>поведение</w:t>
      </w:r>
      <w:r w:rsidR="00007712" w:rsidRPr="00007712">
        <w:rPr>
          <w:bCs/>
          <w:sz w:val="28"/>
          <w:szCs w:val="28"/>
          <w:lang w:val="en-US"/>
        </w:rPr>
        <w:t xml:space="preserve"> </w:t>
      </w:r>
      <w:r>
        <w:rPr>
          <w:bCs/>
          <w:sz w:val="28"/>
          <w:szCs w:val="28"/>
        </w:rPr>
        <w:t>кнопкам</w:t>
      </w:r>
      <w:r w:rsidRPr="00C65462">
        <w:rPr>
          <w:bCs/>
          <w:sz w:val="28"/>
          <w:szCs w:val="28"/>
          <w:lang w:val="en-US"/>
        </w:rPr>
        <w:t>;</w:t>
      </w:r>
    </w:p>
    <w:p w:rsidR="00C65462" w:rsidRPr="00C65462" w:rsidRDefault="00C65462" w:rsidP="00980FDD">
      <w:pPr>
        <w:pStyle w:val="ab"/>
        <w:widowControl w:val="0"/>
        <w:numPr>
          <w:ilvl w:val="0"/>
          <w:numId w:val="17"/>
        </w:numPr>
        <w:spacing w:line="360" w:lineRule="auto"/>
        <w:ind w:left="1276" w:hanging="425"/>
        <w:jc w:val="both"/>
        <w:rPr>
          <w:sz w:val="28"/>
          <w:szCs w:val="28"/>
          <w:lang w:val="en-US"/>
        </w:rPr>
      </w:pPr>
      <w:r w:rsidRPr="00C65462">
        <w:rPr>
          <w:sz w:val="28"/>
          <w:szCs w:val="28"/>
          <w:lang w:val="en-US"/>
        </w:rPr>
        <w:t>procedure</w:t>
      </w:r>
      <w:r w:rsidR="00007712" w:rsidRPr="00007712">
        <w:rPr>
          <w:sz w:val="28"/>
          <w:szCs w:val="28"/>
          <w:lang w:val="en-US"/>
        </w:rPr>
        <w:t xml:space="preserve"> </w:t>
      </w:r>
      <w:r w:rsidRPr="00C65462">
        <w:rPr>
          <w:sz w:val="28"/>
          <w:szCs w:val="28"/>
          <w:lang w:val="en-US"/>
        </w:rPr>
        <w:t>MenuBoxClick</w:t>
      </w:r>
      <w:r w:rsidR="00007712" w:rsidRPr="00007712">
        <w:rPr>
          <w:sz w:val="28"/>
          <w:szCs w:val="28"/>
          <w:lang w:val="en-US"/>
        </w:rPr>
        <w:t xml:space="preserve"> </w:t>
      </w:r>
      <w:r w:rsidRPr="00C65462">
        <w:rPr>
          <w:sz w:val="28"/>
          <w:szCs w:val="28"/>
          <w:lang w:val="en-US"/>
        </w:rPr>
        <w:t xml:space="preserve">(Sender: TObject) </w:t>
      </w:r>
      <w:r w:rsidRPr="00C65462">
        <w:rPr>
          <w:bCs/>
          <w:sz w:val="28"/>
          <w:szCs w:val="28"/>
          <w:lang w:val="en-US"/>
        </w:rPr>
        <w:t xml:space="preserve">– </w:t>
      </w:r>
      <w:r>
        <w:rPr>
          <w:bCs/>
          <w:sz w:val="28"/>
          <w:szCs w:val="28"/>
        </w:rPr>
        <w:t>задаёт</w:t>
      </w:r>
      <w:r w:rsidR="00007712" w:rsidRPr="00007712">
        <w:rPr>
          <w:bCs/>
          <w:sz w:val="28"/>
          <w:szCs w:val="28"/>
          <w:lang w:val="en-US"/>
        </w:rPr>
        <w:t xml:space="preserve"> </w:t>
      </w:r>
      <w:r>
        <w:rPr>
          <w:bCs/>
          <w:sz w:val="28"/>
          <w:szCs w:val="28"/>
        </w:rPr>
        <w:t>поведение</w:t>
      </w:r>
      <w:r w:rsidR="00007712" w:rsidRPr="00007712">
        <w:rPr>
          <w:bCs/>
          <w:sz w:val="28"/>
          <w:szCs w:val="28"/>
          <w:lang w:val="en-US"/>
        </w:rPr>
        <w:t xml:space="preserve"> </w:t>
      </w:r>
      <w:r>
        <w:rPr>
          <w:bCs/>
          <w:sz w:val="28"/>
          <w:szCs w:val="28"/>
        </w:rPr>
        <w:t>кнопок</w:t>
      </w:r>
      <w:r w:rsidR="00007712" w:rsidRPr="00007712">
        <w:rPr>
          <w:bCs/>
          <w:sz w:val="28"/>
          <w:szCs w:val="28"/>
          <w:lang w:val="en-US"/>
        </w:rPr>
        <w:t xml:space="preserve"> </w:t>
      </w:r>
      <w:r>
        <w:rPr>
          <w:bCs/>
          <w:sz w:val="28"/>
          <w:szCs w:val="28"/>
        </w:rPr>
        <w:t>при</w:t>
      </w:r>
      <w:r w:rsidR="00007712" w:rsidRPr="00007712">
        <w:rPr>
          <w:bCs/>
          <w:sz w:val="28"/>
          <w:szCs w:val="28"/>
          <w:lang w:val="en-US"/>
        </w:rPr>
        <w:t xml:space="preserve"> </w:t>
      </w:r>
      <w:r>
        <w:rPr>
          <w:bCs/>
          <w:sz w:val="28"/>
          <w:szCs w:val="28"/>
        </w:rPr>
        <w:t>нажатии</w:t>
      </w:r>
      <w:r w:rsidRPr="00C65462">
        <w:rPr>
          <w:sz w:val="28"/>
          <w:szCs w:val="28"/>
          <w:lang w:val="en-US"/>
        </w:rPr>
        <w:t>.</w:t>
      </w:r>
    </w:p>
    <w:p w:rsidR="006F27DC" w:rsidRDefault="006F27DC" w:rsidP="00C65462">
      <w:pPr>
        <w:widowControl w:val="0"/>
        <w:spacing w:line="360" w:lineRule="auto"/>
        <w:ind w:firstLine="851"/>
        <w:jc w:val="both"/>
        <w:rPr>
          <w:bCs/>
          <w:sz w:val="28"/>
          <w:szCs w:val="28"/>
        </w:rPr>
      </w:pPr>
      <w:r w:rsidRPr="00C65462">
        <w:rPr>
          <w:bCs/>
          <w:sz w:val="28"/>
          <w:szCs w:val="28"/>
          <w:lang w:val="en-US"/>
        </w:rPr>
        <w:t>TDBGrid</w:t>
      </w:r>
      <w:r w:rsidR="00C65462" w:rsidRPr="00C65462">
        <w:rPr>
          <w:bCs/>
          <w:sz w:val="28"/>
          <w:szCs w:val="28"/>
        </w:rPr>
        <w:t>–</w:t>
      </w:r>
      <w:r w:rsidR="00C65462">
        <w:rPr>
          <w:bCs/>
          <w:sz w:val="28"/>
          <w:szCs w:val="28"/>
        </w:rPr>
        <w:t xml:space="preserve"> компонент позволяющий отображать данные из таблиц в удобном виде. Для данного элемента управления </w:t>
      </w:r>
      <w:r w:rsidR="00381562">
        <w:rPr>
          <w:bCs/>
          <w:sz w:val="28"/>
          <w:szCs w:val="28"/>
        </w:rPr>
        <w:t>разработаны следующие функции:</w:t>
      </w:r>
    </w:p>
    <w:p w:rsidR="00381562" w:rsidRPr="00F61D30" w:rsidRDefault="00381562" w:rsidP="00980FDD">
      <w:pPr>
        <w:pStyle w:val="ab"/>
        <w:widowControl w:val="0"/>
        <w:numPr>
          <w:ilvl w:val="0"/>
          <w:numId w:val="18"/>
        </w:numPr>
        <w:spacing w:line="360" w:lineRule="auto"/>
        <w:ind w:left="1276" w:hanging="425"/>
        <w:jc w:val="both"/>
        <w:rPr>
          <w:bCs/>
          <w:sz w:val="28"/>
          <w:szCs w:val="28"/>
        </w:rPr>
      </w:pPr>
      <w:r w:rsidRPr="00381562">
        <w:rPr>
          <w:bCs/>
          <w:sz w:val="28"/>
          <w:szCs w:val="28"/>
          <w:lang w:val="en-US"/>
        </w:rPr>
        <w:t>procedure</w:t>
      </w:r>
      <w:r w:rsidR="00007712">
        <w:rPr>
          <w:bCs/>
          <w:sz w:val="28"/>
          <w:szCs w:val="28"/>
        </w:rPr>
        <w:t xml:space="preserve"> </w:t>
      </w:r>
      <w:r w:rsidRPr="00381562">
        <w:rPr>
          <w:bCs/>
          <w:sz w:val="28"/>
          <w:szCs w:val="28"/>
          <w:lang w:val="en-US"/>
        </w:rPr>
        <w:t>TSecondUpdateFm</w:t>
      </w:r>
      <w:r w:rsidRPr="00F61D30">
        <w:rPr>
          <w:bCs/>
          <w:sz w:val="28"/>
          <w:szCs w:val="28"/>
        </w:rPr>
        <w:t>.</w:t>
      </w:r>
      <w:r w:rsidRPr="00381562">
        <w:rPr>
          <w:bCs/>
          <w:sz w:val="28"/>
          <w:szCs w:val="28"/>
          <w:lang w:val="en-US"/>
        </w:rPr>
        <w:t>DBGrdZooDrawColumnCell</w:t>
      </w:r>
      <w:r w:rsidR="00007712">
        <w:rPr>
          <w:bCs/>
          <w:sz w:val="28"/>
          <w:szCs w:val="28"/>
        </w:rPr>
        <w:t xml:space="preserve"> </w:t>
      </w:r>
      <w:r w:rsidRPr="00F61D30">
        <w:rPr>
          <w:bCs/>
          <w:sz w:val="28"/>
          <w:szCs w:val="28"/>
        </w:rPr>
        <w:t>(</w:t>
      </w:r>
      <w:r w:rsidRPr="00381562">
        <w:rPr>
          <w:bCs/>
          <w:sz w:val="28"/>
          <w:szCs w:val="28"/>
          <w:lang w:val="en-US"/>
        </w:rPr>
        <w:t>Sender</w:t>
      </w:r>
      <w:r w:rsidRPr="00F61D30">
        <w:rPr>
          <w:bCs/>
          <w:sz w:val="28"/>
          <w:szCs w:val="28"/>
        </w:rPr>
        <w:t xml:space="preserve">: </w:t>
      </w:r>
      <w:r w:rsidRPr="00381562">
        <w:rPr>
          <w:bCs/>
          <w:sz w:val="28"/>
          <w:szCs w:val="28"/>
          <w:lang w:val="en-US"/>
        </w:rPr>
        <w:t>TObject</w:t>
      </w:r>
      <w:r w:rsidRPr="00F61D30">
        <w:rPr>
          <w:bCs/>
          <w:sz w:val="28"/>
          <w:szCs w:val="28"/>
        </w:rPr>
        <w:t>;</w:t>
      </w:r>
      <w:r w:rsidR="00007712">
        <w:rPr>
          <w:bCs/>
          <w:sz w:val="28"/>
          <w:szCs w:val="28"/>
        </w:rPr>
        <w:t xml:space="preserve"> </w:t>
      </w:r>
      <w:r w:rsidRPr="00381562">
        <w:rPr>
          <w:bCs/>
          <w:sz w:val="28"/>
          <w:szCs w:val="28"/>
          <w:lang w:val="en-US"/>
        </w:rPr>
        <w:t>constRect</w:t>
      </w:r>
      <w:r w:rsidRPr="00F61D30">
        <w:rPr>
          <w:bCs/>
          <w:sz w:val="28"/>
          <w:szCs w:val="28"/>
        </w:rPr>
        <w:t xml:space="preserve">: </w:t>
      </w:r>
      <w:r w:rsidRPr="00381562">
        <w:rPr>
          <w:bCs/>
          <w:sz w:val="28"/>
          <w:szCs w:val="28"/>
          <w:lang w:val="en-US"/>
        </w:rPr>
        <w:t>TRect</w:t>
      </w:r>
      <w:r w:rsidRPr="00F61D30">
        <w:rPr>
          <w:bCs/>
          <w:sz w:val="28"/>
          <w:szCs w:val="28"/>
        </w:rPr>
        <w:t xml:space="preserve">; </w:t>
      </w:r>
      <w:r w:rsidRPr="00381562">
        <w:rPr>
          <w:bCs/>
          <w:sz w:val="28"/>
          <w:szCs w:val="28"/>
          <w:lang w:val="en-US"/>
        </w:rPr>
        <w:t>DataCol</w:t>
      </w:r>
      <w:r w:rsidRPr="00F61D30">
        <w:rPr>
          <w:bCs/>
          <w:sz w:val="28"/>
          <w:szCs w:val="28"/>
        </w:rPr>
        <w:t xml:space="preserve">: </w:t>
      </w:r>
      <w:r w:rsidRPr="00381562">
        <w:rPr>
          <w:bCs/>
          <w:sz w:val="28"/>
          <w:szCs w:val="28"/>
          <w:lang w:val="en-US"/>
        </w:rPr>
        <w:t>Integer</w:t>
      </w:r>
      <w:r w:rsidRPr="00F61D30">
        <w:rPr>
          <w:bCs/>
          <w:sz w:val="28"/>
          <w:szCs w:val="28"/>
        </w:rPr>
        <w:t xml:space="preserve">; </w:t>
      </w:r>
      <w:r w:rsidRPr="00381562">
        <w:rPr>
          <w:bCs/>
          <w:sz w:val="28"/>
          <w:szCs w:val="28"/>
          <w:lang w:val="en-US"/>
        </w:rPr>
        <w:t>Column</w:t>
      </w:r>
      <w:r w:rsidRPr="00F61D30">
        <w:rPr>
          <w:bCs/>
          <w:sz w:val="28"/>
          <w:szCs w:val="28"/>
        </w:rPr>
        <w:t xml:space="preserve">: </w:t>
      </w:r>
      <w:r w:rsidRPr="00381562">
        <w:rPr>
          <w:bCs/>
          <w:sz w:val="28"/>
          <w:szCs w:val="28"/>
          <w:lang w:val="en-US"/>
        </w:rPr>
        <w:t>TColumn</w:t>
      </w:r>
      <w:r w:rsidRPr="00F61D30">
        <w:rPr>
          <w:bCs/>
          <w:sz w:val="28"/>
          <w:szCs w:val="28"/>
        </w:rPr>
        <w:t xml:space="preserve">; </w:t>
      </w:r>
      <w:r w:rsidRPr="00381562">
        <w:rPr>
          <w:bCs/>
          <w:sz w:val="28"/>
          <w:szCs w:val="28"/>
          <w:lang w:val="en-US"/>
        </w:rPr>
        <w:t>State</w:t>
      </w:r>
      <w:r w:rsidRPr="00F61D30">
        <w:rPr>
          <w:bCs/>
          <w:sz w:val="28"/>
          <w:szCs w:val="28"/>
        </w:rPr>
        <w:t xml:space="preserve">: </w:t>
      </w:r>
      <w:r w:rsidRPr="00381562">
        <w:rPr>
          <w:bCs/>
          <w:sz w:val="28"/>
          <w:szCs w:val="28"/>
          <w:lang w:val="en-US"/>
        </w:rPr>
        <w:t>TGridDrawState</w:t>
      </w:r>
      <w:r w:rsidRPr="00F61D30">
        <w:rPr>
          <w:bCs/>
          <w:sz w:val="28"/>
          <w:szCs w:val="28"/>
        </w:rPr>
        <w:t>)</w:t>
      </w:r>
      <w:r w:rsidR="00007712">
        <w:rPr>
          <w:bCs/>
          <w:sz w:val="28"/>
          <w:szCs w:val="28"/>
        </w:rPr>
        <w:t xml:space="preserve"> </w:t>
      </w:r>
      <w:r w:rsidR="00F61D30" w:rsidRPr="00C65462">
        <w:rPr>
          <w:bCs/>
          <w:sz w:val="28"/>
          <w:szCs w:val="28"/>
        </w:rPr>
        <w:t>–</w:t>
      </w:r>
      <w:r w:rsidR="00F61D30">
        <w:rPr>
          <w:bCs/>
          <w:sz w:val="28"/>
          <w:szCs w:val="28"/>
        </w:rPr>
        <w:t xml:space="preserve"> используется для перерисовки таблицы зоопарки;</w:t>
      </w:r>
    </w:p>
    <w:p w:rsidR="00381562" w:rsidRPr="00F61D30" w:rsidRDefault="00381562" w:rsidP="00980FDD">
      <w:pPr>
        <w:pStyle w:val="ab"/>
        <w:widowControl w:val="0"/>
        <w:numPr>
          <w:ilvl w:val="0"/>
          <w:numId w:val="18"/>
        </w:numPr>
        <w:spacing w:line="360" w:lineRule="auto"/>
        <w:ind w:left="1276" w:hanging="425"/>
        <w:jc w:val="both"/>
        <w:rPr>
          <w:bCs/>
          <w:sz w:val="28"/>
          <w:szCs w:val="28"/>
        </w:rPr>
      </w:pPr>
      <w:r w:rsidRPr="00381562">
        <w:rPr>
          <w:bCs/>
          <w:sz w:val="28"/>
          <w:szCs w:val="28"/>
          <w:lang w:val="en-US"/>
        </w:rPr>
        <w:t>procedure</w:t>
      </w:r>
      <w:r w:rsidR="00007712">
        <w:rPr>
          <w:bCs/>
          <w:sz w:val="28"/>
          <w:szCs w:val="28"/>
        </w:rPr>
        <w:t xml:space="preserve"> </w:t>
      </w:r>
      <w:r w:rsidRPr="00381562">
        <w:rPr>
          <w:bCs/>
          <w:sz w:val="28"/>
          <w:szCs w:val="28"/>
          <w:lang w:val="en-US"/>
        </w:rPr>
        <w:t>TSecondUpdateFm</w:t>
      </w:r>
      <w:r w:rsidRPr="00F61D30">
        <w:rPr>
          <w:bCs/>
          <w:sz w:val="28"/>
          <w:szCs w:val="28"/>
        </w:rPr>
        <w:t>.</w:t>
      </w:r>
      <w:r w:rsidRPr="00381562">
        <w:rPr>
          <w:bCs/>
          <w:sz w:val="28"/>
          <w:szCs w:val="28"/>
          <w:lang w:val="en-US"/>
        </w:rPr>
        <w:t>DBGrdZooColExit</w:t>
      </w:r>
      <w:r w:rsidR="00007712">
        <w:rPr>
          <w:bCs/>
          <w:sz w:val="28"/>
          <w:szCs w:val="28"/>
        </w:rPr>
        <w:t xml:space="preserve"> </w:t>
      </w:r>
      <w:r w:rsidRPr="00F61D30">
        <w:rPr>
          <w:bCs/>
          <w:sz w:val="28"/>
          <w:szCs w:val="28"/>
        </w:rPr>
        <w:t>(</w:t>
      </w:r>
      <w:r w:rsidRPr="00381562">
        <w:rPr>
          <w:bCs/>
          <w:sz w:val="28"/>
          <w:szCs w:val="28"/>
          <w:lang w:val="en-US"/>
        </w:rPr>
        <w:t>Sender</w:t>
      </w:r>
      <w:r w:rsidRPr="00F61D30">
        <w:rPr>
          <w:bCs/>
          <w:sz w:val="28"/>
          <w:szCs w:val="28"/>
        </w:rPr>
        <w:t xml:space="preserve">: </w:t>
      </w:r>
      <w:r w:rsidRPr="00381562">
        <w:rPr>
          <w:bCs/>
          <w:sz w:val="28"/>
          <w:szCs w:val="28"/>
          <w:lang w:val="en-US"/>
        </w:rPr>
        <w:t>TObject</w:t>
      </w:r>
      <w:r w:rsidRPr="00F61D30">
        <w:rPr>
          <w:bCs/>
          <w:sz w:val="28"/>
          <w:szCs w:val="28"/>
        </w:rPr>
        <w:t>)</w:t>
      </w:r>
      <w:r w:rsidR="00F61D30" w:rsidRPr="00F61D30">
        <w:rPr>
          <w:bCs/>
          <w:sz w:val="28"/>
          <w:szCs w:val="28"/>
        </w:rPr>
        <w:t xml:space="preserve">, </w:t>
      </w:r>
      <w:r w:rsidR="00F61D30" w:rsidRPr="00381562">
        <w:rPr>
          <w:bCs/>
          <w:sz w:val="28"/>
          <w:szCs w:val="28"/>
          <w:lang w:val="en-US"/>
        </w:rPr>
        <w:t>procedure</w:t>
      </w:r>
      <w:r w:rsidR="00007712">
        <w:rPr>
          <w:bCs/>
          <w:sz w:val="28"/>
          <w:szCs w:val="28"/>
        </w:rPr>
        <w:t xml:space="preserve"> </w:t>
      </w:r>
      <w:r w:rsidR="00F61D30" w:rsidRPr="00381562">
        <w:rPr>
          <w:bCs/>
          <w:sz w:val="28"/>
          <w:szCs w:val="28"/>
          <w:lang w:val="en-US"/>
        </w:rPr>
        <w:t>TSecondUpdateFm</w:t>
      </w:r>
      <w:r w:rsidR="00F61D30" w:rsidRPr="00F61D30">
        <w:rPr>
          <w:bCs/>
          <w:sz w:val="28"/>
          <w:szCs w:val="28"/>
        </w:rPr>
        <w:t>.</w:t>
      </w:r>
      <w:r w:rsidR="00F61D30" w:rsidRPr="00381562">
        <w:rPr>
          <w:bCs/>
          <w:sz w:val="28"/>
          <w:szCs w:val="28"/>
          <w:lang w:val="en-US"/>
        </w:rPr>
        <w:t>DBGrdAnimColExit</w:t>
      </w:r>
      <w:r w:rsidR="00F61D30" w:rsidRPr="00F61D30">
        <w:rPr>
          <w:bCs/>
          <w:sz w:val="28"/>
          <w:szCs w:val="28"/>
        </w:rPr>
        <w:t xml:space="preserve"> (</w:t>
      </w:r>
      <w:r w:rsidR="00F61D30" w:rsidRPr="00381562">
        <w:rPr>
          <w:bCs/>
          <w:sz w:val="28"/>
          <w:szCs w:val="28"/>
          <w:lang w:val="en-US"/>
        </w:rPr>
        <w:t>Sender</w:t>
      </w:r>
      <w:r w:rsidR="00F61D30" w:rsidRPr="00F61D30">
        <w:rPr>
          <w:bCs/>
          <w:sz w:val="28"/>
          <w:szCs w:val="28"/>
        </w:rPr>
        <w:t xml:space="preserve">: </w:t>
      </w:r>
      <w:r w:rsidR="00F61D30" w:rsidRPr="00381562">
        <w:rPr>
          <w:bCs/>
          <w:sz w:val="28"/>
          <w:szCs w:val="28"/>
          <w:lang w:val="en-US"/>
        </w:rPr>
        <w:t>TObject</w:t>
      </w:r>
      <w:r w:rsidR="00F61D30" w:rsidRPr="00F61D30">
        <w:rPr>
          <w:bCs/>
          <w:sz w:val="28"/>
          <w:szCs w:val="28"/>
        </w:rPr>
        <w:t xml:space="preserve">), </w:t>
      </w:r>
      <w:r w:rsidR="00F61D30" w:rsidRPr="00F61D30">
        <w:rPr>
          <w:bCs/>
          <w:sz w:val="28"/>
          <w:szCs w:val="28"/>
          <w:lang w:val="en-US"/>
        </w:rPr>
        <w:t>procedure</w:t>
      </w:r>
      <w:r w:rsidR="00007712">
        <w:rPr>
          <w:bCs/>
          <w:sz w:val="28"/>
          <w:szCs w:val="28"/>
        </w:rPr>
        <w:t xml:space="preserve"> </w:t>
      </w:r>
      <w:r w:rsidR="00F61D30" w:rsidRPr="00F61D30">
        <w:rPr>
          <w:bCs/>
          <w:sz w:val="28"/>
          <w:szCs w:val="28"/>
          <w:lang w:val="en-US"/>
        </w:rPr>
        <w:t>TSecondUpdateFm</w:t>
      </w:r>
      <w:r w:rsidR="00F61D30" w:rsidRPr="00F61D30">
        <w:rPr>
          <w:bCs/>
          <w:sz w:val="28"/>
          <w:szCs w:val="28"/>
        </w:rPr>
        <w:t>.</w:t>
      </w:r>
      <w:r w:rsidR="00F61D30" w:rsidRPr="00F61D30">
        <w:rPr>
          <w:bCs/>
          <w:sz w:val="28"/>
          <w:szCs w:val="28"/>
          <w:lang w:val="en-US"/>
        </w:rPr>
        <w:t>DBGrdSpeciesColExit</w:t>
      </w:r>
      <w:r w:rsidR="00F61D30" w:rsidRPr="00F61D30">
        <w:rPr>
          <w:bCs/>
          <w:sz w:val="28"/>
          <w:szCs w:val="28"/>
        </w:rPr>
        <w:t xml:space="preserve"> (</w:t>
      </w:r>
      <w:r w:rsidR="00F61D30" w:rsidRPr="00F61D30">
        <w:rPr>
          <w:bCs/>
          <w:sz w:val="28"/>
          <w:szCs w:val="28"/>
          <w:lang w:val="en-US"/>
        </w:rPr>
        <w:t>Sender</w:t>
      </w:r>
      <w:r w:rsidR="00F61D30" w:rsidRPr="00F61D30">
        <w:rPr>
          <w:bCs/>
          <w:sz w:val="28"/>
          <w:szCs w:val="28"/>
        </w:rPr>
        <w:t xml:space="preserve">: </w:t>
      </w:r>
      <w:r w:rsidR="00F61D30" w:rsidRPr="00F61D30">
        <w:rPr>
          <w:bCs/>
          <w:sz w:val="28"/>
          <w:szCs w:val="28"/>
          <w:lang w:val="en-US"/>
        </w:rPr>
        <w:t>TObject</w:t>
      </w:r>
      <w:r w:rsidR="00F61D30" w:rsidRPr="00F61D30">
        <w:rPr>
          <w:bCs/>
          <w:sz w:val="28"/>
          <w:szCs w:val="28"/>
        </w:rPr>
        <w:t>) – используется для завершения редактирования записи</w:t>
      </w:r>
      <w:r w:rsidRPr="00F61D30">
        <w:rPr>
          <w:bCs/>
          <w:sz w:val="28"/>
          <w:szCs w:val="28"/>
        </w:rPr>
        <w:t>;</w:t>
      </w:r>
    </w:p>
    <w:p w:rsidR="00381562" w:rsidRPr="00F61D30" w:rsidRDefault="00381562" w:rsidP="00980FDD">
      <w:pPr>
        <w:pStyle w:val="ab"/>
        <w:widowControl w:val="0"/>
        <w:numPr>
          <w:ilvl w:val="0"/>
          <w:numId w:val="18"/>
        </w:numPr>
        <w:spacing w:line="360" w:lineRule="auto"/>
        <w:ind w:left="1276" w:hanging="425"/>
        <w:jc w:val="both"/>
        <w:rPr>
          <w:bCs/>
          <w:sz w:val="28"/>
          <w:szCs w:val="28"/>
        </w:rPr>
      </w:pPr>
      <w:r w:rsidRPr="00381562">
        <w:rPr>
          <w:bCs/>
          <w:sz w:val="28"/>
          <w:szCs w:val="28"/>
          <w:lang w:val="en-US"/>
        </w:rPr>
        <w:t>procedure</w:t>
      </w:r>
      <w:r w:rsidR="00007712">
        <w:rPr>
          <w:bCs/>
          <w:sz w:val="28"/>
          <w:szCs w:val="28"/>
        </w:rPr>
        <w:t xml:space="preserve"> </w:t>
      </w:r>
      <w:r w:rsidRPr="00381562">
        <w:rPr>
          <w:bCs/>
          <w:sz w:val="28"/>
          <w:szCs w:val="28"/>
          <w:lang w:val="en-US"/>
        </w:rPr>
        <w:t>TSecondUpdateFm</w:t>
      </w:r>
      <w:r w:rsidRPr="00F61D30">
        <w:rPr>
          <w:bCs/>
          <w:sz w:val="28"/>
          <w:szCs w:val="28"/>
        </w:rPr>
        <w:t>.</w:t>
      </w:r>
      <w:r w:rsidRPr="00381562">
        <w:rPr>
          <w:bCs/>
          <w:sz w:val="28"/>
          <w:szCs w:val="28"/>
          <w:lang w:val="en-US"/>
        </w:rPr>
        <w:t>DBGrdAnimDrawColumnCell</w:t>
      </w:r>
      <w:r w:rsidR="00007712">
        <w:rPr>
          <w:bCs/>
          <w:sz w:val="28"/>
          <w:szCs w:val="28"/>
        </w:rPr>
        <w:t xml:space="preserve"> </w:t>
      </w:r>
      <w:r w:rsidRPr="00F61D30">
        <w:rPr>
          <w:bCs/>
          <w:sz w:val="28"/>
          <w:szCs w:val="28"/>
        </w:rPr>
        <w:t>(</w:t>
      </w:r>
      <w:r w:rsidRPr="00381562">
        <w:rPr>
          <w:bCs/>
          <w:sz w:val="28"/>
          <w:szCs w:val="28"/>
          <w:lang w:val="en-US"/>
        </w:rPr>
        <w:t>Sender</w:t>
      </w:r>
      <w:r w:rsidRPr="00F61D30">
        <w:rPr>
          <w:bCs/>
          <w:sz w:val="28"/>
          <w:szCs w:val="28"/>
        </w:rPr>
        <w:t xml:space="preserve">: </w:t>
      </w:r>
      <w:r w:rsidRPr="00381562">
        <w:rPr>
          <w:bCs/>
          <w:sz w:val="28"/>
          <w:szCs w:val="28"/>
          <w:lang w:val="en-US"/>
        </w:rPr>
        <w:t>TObject</w:t>
      </w:r>
      <w:r w:rsidRPr="00F61D30">
        <w:rPr>
          <w:bCs/>
          <w:sz w:val="28"/>
          <w:szCs w:val="28"/>
        </w:rPr>
        <w:t xml:space="preserve">; </w:t>
      </w:r>
      <w:r w:rsidRPr="00381562">
        <w:rPr>
          <w:bCs/>
          <w:sz w:val="28"/>
          <w:szCs w:val="28"/>
          <w:lang w:val="en-US"/>
        </w:rPr>
        <w:t>constRect</w:t>
      </w:r>
      <w:r w:rsidRPr="00F61D30">
        <w:rPr>
          <w:bCs/>
          <w:sz w:val="28"/>
          <w:szCs w:val="28"/>
        </w:rPr>
        <w:t xml:space="preserve">: </w:t>
      </w:r>
      <w:r w:rsidRPr="00381562">
        <w:rPr>
          <w:bCs/>
          <w:sz w:val="28"/>
          <w:szCs w:val="28"/>
          <w:lang w:val="en-US"/>
        </w:rPr>
        <w:t>TRect</w:t>
      </w:r>
      <w:r w:rsidRPr="00F61D30">
        <w:rPr>
          <w:bCs/>
          <w:sz w:val="28"/>
          <w:szCs w:val="28"/>
        </w:rPr>
        <w:t xml:space="preserve">; </w:t>
      </w:r>
      <w:r w:rsidRPr="00381562">
        <w:rPr>
          <w:bCs/>
          <w:sz w:val="28"/>
          <w:szCs w:val="28"/>
          <w:lang w:val="en-US"/>
        </w:rPr>
        <w:t>DataCol</w:t>
      </w:r>
      <w:r w:rsidRPr="00F61D30">
        <w:rPr>
          <w:bCs/>
          <w:sz w:val="28"/>
          <w:szCs w:val="28"/>
        </w:rPr>
        <w:t xml:space="preserve">: </w:t>
      </w:r>
      <w:r w:rsidRPr="00381562">
        <w:rPr>
          <w:bCs/>
          <w:sz w:val="28"/>
          <w:szCs w:val="28"/>
          <w:lang w:val="en-US"/>
        </w:rPr>
        <w:t>Integer</w:t>
      </w:r>
      <w:r w:rsidRPr="00F61D30">
        <w:rPr>
          <w:bCs/>
          <w:sz w:val="28"/>
          <w:szCs w:val="28"/>
        </w:rPr>
        <w:t xml:space="preserve">; </w:t>
      </w:r>
      <w:r w:rsidRPr="00381562">
        <w:rPr>
          <w:bCs/>
          <w:sz w:val="28"/>
          <w:szCs w:val="28"/>
          <w:lang w:val="en-US"/>
        </w:rPr>
        <w:t>Column</w:t>
      </w:r>
      <w:r w:rsidRPr="00F61D30">
        <w:rPr>
          <w:bCs/>
          <w:sz w:val="28"/>
          <w:szCs w:val="28"/>
        </w:rPr>
        <w:t xml:space="preserve">: </w:t>
      </w:r>
      <w:r w:rsidRPr="00381562">
        <w:rPr>
          <w:bCs/>
          <w:sz w:val="28"/>
          <w:szCs w:val="28"/>
          <w:lang w:val="en-US"/>
        </w:rPr>
        <w:t>TColumn</w:t>
      </w:r>
      <w:r w:rsidRPr="00F61D30">
        <w:rPr>
          <w:bCs/>
          <w:sz w:val="28"/>
          <w:szCs w:val="28"/>
        </w:rPr>
        <w:t xml:space="preserve">; </w:t>
      </w:r>
      <w:r w:rsidRPr="00381562">
        <w:rPr>
          <w:bCs/>
          <w:sz w:val="28"/>
          <w:szCs w:val="28"/>
          <w:lang w:val="en-US"/>
        </w:rPr>
        <w:t>State</w:t>
      </w:r>
      <w:r w:rsidRPr="00F61D30">
        <w:rPr>
          <w:bCs/>
          <w:sz w:val="28"/>
          <w:szCs w:val="28"/>
        </w:rPr>
        <w:t xml:space="preserve">: </w:t>
      </w:r>
      <w:r w:rsidRPr="00381562">
        <w:rPr>
          <w:bCs/>
          <w:sz w:val="28"/>
          <w:szCs w:val="28"/>
          <w:lang w:val="en-US"/>
        </w:rPr>
        <w:t>TGridDrawState</w:t>
      </w:r>
      <w:r w:rsidRPr="00F61D30">
        <w:rPr>
          <w:bCs/>
          <w:sz w:val="28"/>
          <w:szCs w:val="28"/>
        </w:rPr>
        <w:t>)</w:t>
      </w:r>
      <w:r w:rsidR="00F61D30" w:rsidRPr="00F61D30">
        <w:rPr>
          <w:bCs/>
          <w:sz w:val="28"/>
          <w:szCs w:val="28"/>
        </w:rPr>
        <w:t xml:space="preserve"> – </w:t>
      </w:r>
      <w:r w:rsidR="00F61D30">
        <w:rPr>
          <w:bCs/>
          <w:sz w:val="28"/>
          <w:szCs w:val="28"/>
        </w:rPr>
        <w:t>используется для перерисовки таблицы животные;</w:t>
      </w:r>
    </w:p>
    <w:p w:rsidR="00F61D30" w:rsidRPr="00F61D30" w:rsidRDefault="00F61D30" w:rsidP="00980FDD">
      <w:pPr>
        <w:pStyle w:val="ab"/>
        <w:widowControl w:val="0"/>
        <w:numPr>
          <w:ilvl w:val="0"/>
          <w:numId w:val="18"/>
        </w:numPr>
        <w:spacing w:line="360" w:lineRule="auto"/>
        <w:ind w:left="1276" w:hanging="425"/>
        <w:jc w:val="both"/>
        <w:rPr>
          <w:bCs/>
          <w:sz w:val="28"/>
          <w:szCs w:val="28"/>
        </w:rPr>
      </w:pPr>
      <w:r w:rsidRPr="00F61D30">
        <w:rPr>
          <w:bCs/>
          <w:sz w:val="28"/>
          <w:szCs w:val="28"/>
          <w:lang w:val="en-US"/>
        </w:rPr>
        <w:t>procedure</w:t>
      </w:r>
      <w:r w:rsidR="00007712">
        <w:rPr>
          <w:bCs/>
          <w:sz w:val="28"/>
          <w:szCs w:val="28"/>
        </w:rPr>
        <w:t xml:space="preserve"> </w:t>
      </w:r>
      <w:r w:rsidRPr="00F61D30">
        <w:rPr>
          <w:bCs/>
          <w:sz w:val="28"/>
          <w:szCs w:val="28"/>
          <w:lang w:val="en-US"/>
        </w:rPr>
        <w:t>TSecondUpdateFm</w:t>
      </w:r>
      <w:r w:rsidRPr="00F61D30">
        <w:rPr>
          <w:bCs/>
          <w:sz w:val="28"/>
          <w:szCs w:val="28"/>
        </w:rPr>
        <w:t>.</w:t>
      </w:r>
      <w:r w:rsidRPr="00F61D30">
        <w:rPr>
          <w:bCs/>
          <w:sz w:val="28"/>
          <w:szCs w:val="28"/>
          <w:lang w:val="en-US"/>
        </w:rPr>
        <w:t>DBGrdZooCellClick</w:t>
      </w:r>
      <w:r w:rsidR="00007712">
        <w:rPr>
          <w:bCs/>
          <w:sz w:val="28"/>
          <w:szCs w:val="28"/>
        </w:rPr>
        <w:t xml:space="preserve"> </w:t>
      </w:r>
      <w:r w:rsidRPr="00F61D30">
        <w:rPr>
          <w:bCs/>
          <w:sz w:val="28"/>
          <w:szCs w:val="28"/>
        </w:rPr>
        <w:t>(</w:t>
      </w:r>
      <w:r w:rsidRPr="00F61D30">
        <w:rPr>
          <w:bCs/>
          <w:sz w:val="28"/>
          <w:szCs w:val="28"/>
          <w:lang w:val="en-US"/>
        </w:rPr>
        <w:t>Column</w:t>
      </w:r>
      <w:r w:rsidRPr="00F61D30">
        <w:rPr>
          <w:bCs/>
          <w:sz w:val="28"/>
          <w:szCs w:val="28"/>
        </w:rPr>
        <w:t xml:space="preserve">: </w:t>
      </w:r>
      <w:r w:rsidRPr="00F61D30">
        <w:rPr>
          <w:bCs/>
          <w:sz w:val="28"/>
          <w:szCs w:val="28"/>
          <w:lang w:val="en-US"/>
        </w:rPr>
        <w:t>TColumn</w:t>
      </w:r>
      <w:r w:rsidRPr="00F61D30">
        <w:rPr>
          <w:bCs/>
          <w:sz w:val="28"/>
          <w:szCs w:val="28"/>
        </w:rPr>
        <w:t>)–</w:t>
      </w:r>
      <w:r>
        <w:rPr>
          <w:bCs/>
          <w:sz w:val="28"/>
          <w:szCs w:val="28"/>
        </w:rPr>
        <w:t xml:space="preserve"> используется для вызова поля предназначенного для редактирования зоопарков;</w:t>
      </w:r>
    </w:p>
    <w:p w:rsidR="00F61D30" w:rsidRPr="00F61D30" w:rsidRDefault="00F61D30" w:rsidP="00980FDD">
      <w:pPr>
        <w:pStyle w:val="ab"/>
        <w:widowControl w:val="0"/>
        <w:numPr>
          <w:ilvl w:val="0"/>
          <w:numId w:val="18"/>
        </w:numPr>
        <w:spacing w:line="360" w:lineRule="auto"/>
        <w:ind w:left="1276" w:hanging="425"/>
        <w:jc w:val="both"/>
        <w:rPr>
          <w:bCs/>
          <w:sz w:val="28"/>
          <w:szCs w:val="28"/>
        </w:rPr>
      </w:pPr>
      <w:r w:rsidRPr="00F61D30">
        <w:rPr>
          <w:bCs/>
          <w:sz w:val="28"/>
          <w:szCs w:val="28"/>
          <w:lang w:val="en-US"/>
        </w:rPr>
        <w:t>procedure</w:t>
      </w:r>
      <w:r w:rsidR="00007712">
        <w:rPr>
          <w:bCs/>
          <w:sz w:val="28"/>
          <w:szCs w:val="28"/>
        </w:rPr>
        <w:t xml:space="preserve"> </w:t>
      </w:r>
      <w:r w:rsidRPr="00F61D30">
        <w:rPr>
          <w:bCs/>
          <w:sz w:val="28"/>
          <w:szCs w:val="28"/>
          <w:lang w:val="en-US"/>
        </w:rPr>
        <w:t>TSecondUpdateFm</w:t>
      </w:r>
      <w:r w:rsidRPr="00F61D30">
        <w:rPr>
          <w:bCs/>
          <w:sz w:val="28"/>
          <w:szCs w:val="28"/>
        </w:rPr>
        <w:t>.</w:t>
      </w:r>
      <w:r w:rsidRPr="00F61D30">
        <w:rPr>
          <w:bCs/>
          <w:sz w:val="28"/>
          <w:szCs w:val="28"/>
          <w:lang w:val="en-US"/>
        </w:rPr>
        <w:t>DBGrdAnimCellClick</w:t>
      </w:r>
      <w:r w:rsidR="00007712">
        <w:rPr>
          <w:bCs/>
          <w:sz w:val="28"/>
          <w:szCs w:val="28"/>
        </w:rPr>
        <w:t xml:space="preserve"> </w:t>
      </w:r>
      <w:r w:rsidRPr="00F61D30">
        <w:rPr>
          <w:bCs/>
          <w:sz w:val="28"/>
          <w:szCs w:val="28"/>
        </w:rPr>
        <w:t>(</w:t>
      </w:r>
      <w:r w:rsidRPr="00F61D30">
        <w:rPr>
          <w:bCs/>
          <w:sz w:val="28"/>
          <w:szCs w:val="28"/>
          <w:lang w:val="en-US"/>
        </w:rPr>
        <w:t>Column</w:t>
      </w:r>
      <w:r w:rsidRPr="00F61D30">
        <w:rPr>
          <w:bCs/>
          <w:sz w:val="28"/>
          <w:szCs w:val="28"/>
        </w:rPr>
        <w:t xml:space="preserve">: </w:t>
      </w:r>
      <w:r w:rsidRPr="00F61D30">
        <w:rPr>
          <w:bCs/>
          <w:sz w:val="28"/>
          <w:szCs w:val="28"/>
          <w:lang w:val="en-US"/>
        </w:rPr>
        <w:t>TColumn</w:t>
      </w:r>
      <w:r w:rsidRPr="00F61D30">
        <w:rPr>
          <w:bCs/>
          <w:sz w:val="28"/>
          <w:szCs w:val="28"/>
        </w:rPr>
        <w:t>)</w:t>
      </w:r>
      <w:r w:rsidR="00007712">
        <w:rPr>
          <w:bCs/>
          <w:sz w:val="28"/>
          <w:szCs w:val="28"/>
        </w:rPr>
        <w:t xml:space="preserve"> </w:t>
      </w:r>
      <w:r w:rsidRPr="00F61D30">
        <w:rPr>
          <w:bCs/>
          <w:sz w:val="28"/>
          <w:szCs w:val="28"/>
        </w:rPr>
        <w:t>–</w:t>
      </w:r>
      <w:r>
        <w:rPr>
          <w:bCs/>
          <w:sz w:val="28"/>
          <w:szCs w:val="28"/>
        </w:rPr>
        <w:t xml:space="preserve"> используется для вызова поля предназначенного для редактирования животных</w:t>
      </w:r>
      <w:r w:rsidRPr="00F61D30">
        <w:rPr>
          <w:bCs/>
          <w:sz w:val="28"/>
          <w:szCs w:val="28"/>
        </w:rPr>
        <w:t>;</w:t>
      </w:r>
    </w:p>
    <w:p w:rsidR="00F61D30" w:rsidRPr="00F61D30" w:rsidRDefault="00F61D30" w:rsidP="00980FDD">
      <w:pPr>
        <w:pStyle w:val="ab"/>
        <w:widowControl w:val="0"/>
        <w:numPr>
          <w:ilvl w:val="0"/>
          <w:numId w:val="18"/>
        </w:numPr>
        <w:spacing w:line="360" w:lineRule="auto"/>
        <w:ind w:left="1276" w:hanging="425"/>
        <w:jc w:val="both"/>
        <w:rPr>
          <w:bCs/>
          <w:sz w:val="28"/>
          <w:szCs w:val="28"/>
        </w:rPr>
      </w:pPr>
      <w:r w:rsidRPr="00F61D30">
        <w:rPr>
          <w:bCs/>
          <w:sz w:val="28"/>
          <w:szCs w:val="28"/>
          <w:lang w:val="en-US"/>
        </w:rPr>
        <w:lastRenderedPageBreak/>
        <w:t>procedure</w:t>
      </w:r>
      <w:r w:rsidR="00007712">
        <w:rPr>
          <w:bCs/>
          <w:sz w:val="28"/>
          <w:szCs w:val="28"/>
        </w:rPr>
        <w:t xml:space="preserve"> </w:t>
      </w:r>
      <w:r w:rsidRPr="00F61D30">
        <w:rPr>
          <w:bCs/>
          <w:sz w:val="28"/>
          <w:szCs w:val="28"/>
          <w:lang w:val="en-US"/>
        </w:rPr>
        <w:t>TSecondUpdateFm</w:t>
      </w:r>
      <w:r w:rsidRPr="00F61D30">
        <w:rPr>
          <w:bCs/>
          <w:sz w:val="28"/>
          <w:szCs w:val="28"/>
        </w:rPr>
        <w:t>.</w:t>
      </w:r>
      <w:r w:rsidRPr="00F61D30">
        <w:rPr>
          <w:bCs/>
          <w:sz w:val="28"/>
          <w:szCs w:val="28"/>
          <w:lang w:val="en-US"/>
        </w:rPr>
        <w:t>DBGrdSpeciesCellClick</w:t>
      </w:r>
      <w:r w:rsidR="00007712">
        <w:rPr>
          <w:bCs/>
          <w:sz w:val="28"/>
          <w:szCs w:val="28"/>
        </w:rPr>
        <w:t xml:space="preserve"> </w:t>
      </w:r>
      <w:r w:rsidRPr="00F61D30">
        <w:rPr>
          <w:bCs/>
          <w:sz w:val="28"/>
          <w:szCs w:val="28"/>
        </w:rPr>
        <w:t>(</w:t>
      </w:r>
      <w:r w:rsidRPr="00F61D30">
        <w:rPr>
          <w:bCs/>
          <w:sz w:val="28"/>
          <w:szCs w:val="28"/>
          <w:lang w:val="en-US"/>
        </w:rPr>
        <w:t>Column</w:t>
      </w:r>
      <w:r w:rsidRPr="00F61D30">
        <w:rPr>
          <w:bCs/>
          <w:sz w:val="28"/>
          <w:szCs w:val="28"/>
        </w:rPr>
        <w:t xml:space="preserve">: </w:t>
      </w:r>
      <w:r w:rsidRPr="00F61D30">
        <w:rPr>
          <w:bCs/>
          <w:sz w:val="28"/>
          <w:szCs w:val="28"/>
          <w:lang w:val="en-US"/>
        </w:rPr>
        <w:t>TColumn</w:t>
      </w:r>
      <w:r w:rsidRPr="00F61D30">
        <w:rPr>
          <w:bCs/>
          <w:sz w:val="28"/>
          <w:szCs w:val="28"/>
        </w:rPr>
        <w:t>)</w:t>
      </w:r>
      <w:r w:rsidR="00007712">
        <w:rPr>
          <w:bCs/>
          <w:sz w:val="28"/>
          <w:szCs w:val="28"/>
        </w:rPr>
        <w:t xml:space="preserve"> </w:t>
      </w:r>
      <w:r w:rsidRPr="00F61D30">
        <w:rPr>
          <w:bCs/>
          <w:sz w:val="28"/>
          <w:szCs w:val="28"/>
        </w:rPr>
        <w:t>–</w:t>
      </w:r>
      <w:r>
        <w:rPr>
          <w:bCs/>
          <w:sz w:val="28"/>
          <w:szCs w:val="28"/>
        </w:rPr>
        <w:t xml:space="preserve"> используется для вызова поля предназначенного для редактирования видов</w:t>
      </w:r>
      <w:r w:rsidRPr="00F61D30">
        <w:rPr>
          <w:bCs/>
          <w:sz w:val="28"/>
          <w:szCs w:val="28"/>
        </w:rPr>
        <w:t>;</w:t>
      </w:r>
    </w:p>
    <w:p w:rsidR="00F61D30" w:rsidRPr="00F61D30" w:rsidRDefault="00F61D30" w:rsidP="00980FDD">
      <w:pPr>
        <w:pStyle w:val="ab"/>
        <w:widowControl w:val="0"/>
        <w:numPr>
          <w:ilvl w:val="0"/>
          <w:numId w:val="18"/>
        </w:numPr>
        <w:spacing w:line="360" w:lineRule="auto"/>
        <w:ind w:left="1276" w:hanging="425"/>
        <w:jc w:val="both"/>
        <w:rPr>
          <w:bCs/>
          <w:sz w:val="28"/>
          <w:szCs w:val="28"/>
        </w:rPr>
      </w:pPr>
      <w:r w:rsidRPr="00F61D30">
        <w:rPr>
          <w:bCs/>
          <w:sz w:val="28"/>
          <w:szCs w:val="28"/>
          <w:lang w:val="en-US"/>
        </w:rPr>
        <w:t>procedure</w:t>
      </w:r>
      <w:r w:rsidR="00007712">
        <w:rPr>
          <w:bCs/>
          <w:sz w:val="28"/>
          <w:szCs w:val="28"/>
        </w:rPr>
        <w:t xml:space="preserve"> </w:t>
      </w:r>
      <w:r w:rsidRPr="00F61D30">
        <w:rPr>
          <w:bCs/>
          <w:sz w:val="28"/>
          <w:szCs w:val="28"/>
          <w:lang w:val="en-US"/>
        </w:rPr>
        <w:t>TShowZoosFm</w:t>
      </w:r>
      <w:r w:rsidRPr="00F61D30">
        <w:rPr>
          <w:bCs/>
          <w:sz w:val="28"/>
          <w:szCs w:val="28"/>
        </w:rPr>
        <w:t>.</w:t>
      </w:r>
      <w:r w:rsidRPr="00F61D30">
        <w:rPr>
          <w:bCs/>
          <w:sz w:val="28"/>
          <w:szCs w:val="28"/>
          <w:lang w:val="en-US"/>
        </w:rPr>
        <w:t>dbGrdZooCellClick</w:t>
      </w:r>
      <w:r w:rsidR="00007712">
        <w:rPr>
          <w:bCs/>
          <w:sz w:val="28"/>
          <w:szCs w:val="28"/>
        </w:rPr>
        <w:t xml:space="preserve"> </w:t>
      </w:r>
      <w:r w:rsidRPr="00F61D30">
        <w:rPr>
          <w:bCs/>
          <w:sz w:val="28"/>
          <w:szCs w:val="28"/>
        </w:rPr>
        <w:t>(</w:t>
      </w:r>
      <w:r w:rsidRPr="00F61D30">
        <w:rPr>
          <w:bCs/>
          <w:sz w:val="28"/>
          <w:szCs w:val="28"/>
          <w:lang w:val="en-US"/>
        </w:rPr>
        <w:t>Column</w:t>
      </w:r>
      <w:r w:rsidRPr="00F61D30">
        <w:rPr>
          <w:bCs/>
          <w:sz w:val="28"/>
          <w:szCs w:val="28"/>
        </w:rPr>
        <w:t xml:space="preserve">: </w:t>
      </w:r>
      <w:r w:rsidRPr="00F61D30">
        <w:rPr>
          <w:bCs/>
          <w:sz w:val="28"/>
          <w:szCs w:val="28"/>
          <w:lang w:val="en-US"/>
        </w:rPr>
        <w:t>TColumn</w:t>
      </w:r>
      <w:r w:rsidRPr="00F61D30">
        <w:rPr>
          <w:bCs/>
          <w:sz w:val="28"/>
          <w:szCs w:val="28"/>
        </w:rPr>
        <w:t>)</w:t>
      </w:r>
      <w:r w:rsidR="00007712">
        <w:rPr>
          <w:bCs/>
          <w:sz w:val="28"/>
          <w:szCs w:val="28"/>
        </w:rPr>
        <w:t xml:space="preserve"> </w:t>
      </w:r>
      <w:r w:rsidRPr="00F61D30">
        <w:rPr>
          <w:bCs/>
          <w:sz w:val="28"/>
          <w:szCs w:val="28"/>
        </w:rPr>
        <w:t>–</w:t>
      </w:r>
      <w:r>
        <w:rPr>
          <w:bCs/>
          <w:sz w:val="28"/>
          <w:szCs w:val="28"/>
        </w:rPr>
        <w:t xml:space="preserve"> используется для выбора животных соответствующих выбранному зоопарку</w:t>
      </w:r>
      <w:r w:rsidRPr="00F61D30">
        <w:rPr>
          <w:bCs/>
          <w:sz w:val="28"/>
          <w:szCs w:val="28"/>
        </w:rPr>
        <w:t>;</w:t>
      </w:r>
    </w:p>
    <w:p w:rsidR="00F61D30" w:rsidRPr="00F61D30" w:rsidRDefault="00F61D30" w:rsidP="00980FDD">
      <w:pPr>
        <w:pStyle w:val="ab"/>
        <w:widowControl w:val="0"/>
        <w:numPr>
          <w:ilvl w:val="0"/>
          <w:numId w:val="18"/>
        </w:numPr>
        <w:spacing w:line="360" w:lineRule="auto"/>
        <w:ind w:left="1276" w:hanging="425"/>
        <w:jc w:val="both"/>
        <w:rPr>
          <w:bCs/>
          <w:sz w:val="28"/>
          <w:szCs w:val="28"/>
        </w:rPr>
      </w:pPr>
      <w:r w:rsidRPr="00F61D30">
        <w:rPr>
          <w:bCs/>
          <w:sz w:val="28"/>
          <w:szCs w:val="28"/>
          <w:lang w:val="en-US"/>
        </w:rPr>
        <w:t>procedure</w:t>
      </w:r>
      <w:r w:rsidR="00007712">
        <w:rPr>
          <w:bCs/>
          <w:sz w:val="28"/>
          <w:szCs w:val="28"/>
        </w:rPr>
        <w:t xml:space="preserve"> </w:t>
      </w:r>
      <w:r w:rsidRPr="00F61D30">
        <w:rPr>
          <w:bCs/>
          <w:sz w:val="28"/>
          <w:szCs w:val="28"/>
          <w:lang w:val="en-US"/>
        </w:rPr>
        <w:t>TShowZoosFm</w:t>
      </w:r>
      <w:r w:rsidRPr="00F61D30">
        <w:rPr>
          <w:bCs/>
          <w:sz w:val="28"/>
          <w:szCs w:val="28"/>
        </w:rPr>
        <w:t>.</w:t>
      </w:r>
      <w:r w:rsidRPr="00F61D30">
        <w:rPr>
          <w:bCs/>
          <w:sz w:val="28"/>
          <w:szCs w:val="28"/>
          <w:lang w:val="en-US"/>
        </w:rPr>
        <w:t>dbGrdAnimCellClick</w:t>
      </w:r>
      <w:r w:rsidR="00007712">
        <w:rPr>
          <w:bCs/>
          <w:sz w:val="28"/>
          <w:szCs w:val="28"/>
        </w:rPr>
        <w:t xml:space="preserve"> </w:t>
      </w:r>
      <w:r w:rsidRPr="00F61D30">
        <w:rPr>
          <w:bCs/>
          <w:sz w:val="28"/>
          <w:szCs w:val="28"/>
        </w:rPr>
        <w:t>(</w:t>
      </w:r>
      <w:r w:rsidRPr="00F61D30">
        <w:rPr>
          <w:bCs/>
          <w:sz w:val="28"/>
          <w:szCs w:val="28"/>
          <w:lang w:val="en-US"/>
        </w:rPr>
        <w:t>Column</w:t>
      </w:r>
      <w:r w:rsidRPr="00F61D30">
        <w:rPr>
          <w:bCs/>
          <w:sz w:val="28"/>
          <w:szCs w:val="28"/>
        </w:rPr>
        <w:t xml:space="preserve">: </w:t>
      </w:r>
      <w:r w:rsidRPr="00F61D30">
        <w:rPr>
          <w:bCs/>
          <w:sz w:val="28"/>
          <w:szCs w:val="28"/>
          <w:lang w:val="en-US"/>
        </w:rPr>
        <w:t>TColumn</w:t>
      </w:r>
      <w:r w:rsidRPr="00F61D30">
        <w:rPr>
          <w:bCs/>
          <w:sz w:val="28"/>
          <w:szCs w:val="28"/>
        </w:rPr>
        <w:t>)</w:t>
      </w:r>
      <w:r w:rsidR="00007712">
        <w:rPr>
          <w:bCs/>
          <w:sz w:val="28"/>
          <w:szCs w:val="28"/>
        </w:rPr>
        <w:t xml:space="preserve"> </w:t>
      </w:r>
      <w:r w:rsidRPr="00F61D30">
        <w:rPr>
          <w:bCs/>
          <w:sz w:val="28"/>
          <w:szCs w:val="28"/>
        </w:rPr>
        <w:t>–</w:t>
      </w:r>
      <w:r>
        <w:rPr>
          <w:bCs/>
          <w:sz w:val="28"/>
          <w:szCs w:val="28"/>
        </w:rPr>
        <w:t xml:space="preserve"> используется для выбора картинок относящихся к выбранному животному.</w:t>
      </w:r>
    </w:p>
    <w:p w:rsidR="006F27DC" w:rsidRDefault="00C65462" w:rsidP="00F61D30">
      <w:pPr>
        <w:widowControl w:val="0"/>
        <w:spacing w:line="360" w:lineRule="auto"/>
        <w:ind w:firstLine="851"/>
        <w:jc w:val="both"/>
        <w:rPr>
          <w:bCs/>
          <w:sz w:val="28"/>
          <w:szCs w:val="28"/>
        </w:rPr>
      </w:pPr>
      <w:r w:rsidRPr="00F61D30">
        <w:rPr>
          <w:bCs/>
          <w:sz w:val="28"/>
          <w:szCs w:val="28"/>
          <w:lang w:val="en-US"/>
        </w:rPr>
        <w:t>TLabeledEdit</w:t>
      </w:r>
      <w:r w:rsidR="00F61D30" w:rsidRPr="00F61D30">
        <w:rPr>
          <w:bCs/>
          <w:sz w:val="28"/>
          <w:szCs w:val="28"/>
        </w:rPr>
        <w:t>–</w:t>
      </w:r>
      <w:r w:rsidR="00F61D30">
        <w:rPr>
          <w:bCs/>
          <w:sz w:val="28"/>
          <w:szCs w:val="28"/>
        </w:rPr>
        <w:t xml:space="preserve"> компонент совмещающий в себе качества обычного </w:t>
      </w:r>
      <w:r w:rsidR="00F61D30">
        <w:rPr>
          <w:bCs/>
          <w:sz w:val="28"/>
          <w:szCs w:val="28"/>
          <w:lang w:val="en-US"/>
        </w:rPr>
        <w:t>label</w:t>
      </w:r>
      <w:r w:rsidR="00F61D30">
        <w:rPr>
          <w:bCs/>
          <w:sz w:val="28"/>
          <w:szCs w:val="28"/>
        </w:rPr>
        <w:t xml:space="preserve">и </w:t>
      </w:r>
      <w:r w:rsidR="00F61D30">
        <w:rPr>
          <w:bCs/>
          <w:sz w:val="28"/>
          <w:szCs w:val="28"/>
          <w:lang w:val="en-US"/>
        </w:rPr>
        <w:t>edit</w:t>
      </w:r>
      <w:r w:rsidR="00F61D30">
        <w:rPr>
          <w:bCs/>
          <w:sz w:val="28"/>
          <w:szCs w:val="28"/>
        </w:rPr>
        <w:t xml:space="preserve">. </w:t>
      </w:r>
      <w:r w:rsidR="00AC0A78">
        <w:rPr>
          <w:bCs/>
          <w:sz w:val="28"/>
          <w:szCs w:val="28"/>
        </w:rPr>
        <w:t>Для данного элемента управления разработаны следующие функции:</w:t>
      </w:r>
    </w:p>
    <w:p w:rsidR="00AC0A78" w:rsidRPr="00AC0A78" w:rsidRDefault="00AC0A78" w:rsidP="00980FDD">
      <w:pPr>
        <w:pStyle w:val="ab"/>
        <w:widowControl w:val="0"/>
        <w:numPr>
          <w:ilvl w:val="0"/>
          <w:numId w:val="19"/>
        </w:numPr>
        <w:spacing w:line="360" w:lineRule="auto"/>
        <w:ind w:left="1276" w:hanging="425"/>
        <w:jc w:val="both"/>
        <w:rPr>
          <w:bCs/>
          <w:sz w:val="28"/>
          <w:szCs w:val="28"/>
          <w:lang w:val="en-US"/>
        </w:rPr>
      </w:pPr>
      <w:r w:rsidRPr="00AC0A78">
        <w:rPr>
          <w:bCs/>
          <w:sz w:val="28"/>
          <w:szCs w:val="28"/>
          <w:lang w:val="en-US"/>
        </w:rPr>
        <w:t>procedure TAddFm.LetKeyPress</w:t>
      </w:r>
      <w:r w:rsidR="00007712" w:rsidRPr="00007712">
        <w:rPr>
          <w:bCs/>
          <w:sz w:val="28"/>
          <w:szCs w:val="28"/>
          <w:lang w:val="en-US"/>
        </w:rPr>
        <w:t xml:space="preserve"> </w:t>
      </w:r>
      <w:r w:rsidRPr="00AC0A78">
        <w:rPr>
          <w:bCs/>
          <w:sz w:val="28"/>
          <w:szCs w:val="28"/>
          <w:lang w:val="en-US"/>
        </w:rPr>
        <w:t>(Sender: TObject; var Key: Char), procedure TSecondUpdateFm.LetKeyPress</w:t>
      </w:r>
      <w:r w:rsidR="00007712" w:rsidRPr="00007712">
        <w:rPr>
          <w:bCs/>
          <w:sz w:val="28"/>
          <w:szCs w:val="28"/>
          <w:lang w:val="en-US"/>
        </w:rPr>
        <w:t xml:space="preserve"> </w:t>
      </w:r>
      <w:r w:rsidRPr="00AC0A78">
        <w:rPr>
          <w:bCs/>
          <w:sz w:val="28"/>
          <w:szCs w:val="28"/>
          <w:lang w:val="en-US"/>
        </w:rPr>
        <w:t>(</w:t>
      </w:r>
      <w:r>
        <w:rPr>
          <w:bCs/>
          <w:sz w:val="28"/>
          <w:szCs w:val="28"/>
          <w:lang w:val="en-US"/>
        </w:rPr>
        <w:t>Sender: TObject; var Key: Char)</w:t>
      </w:r>
      <w:r w:rsidRPr="00AC0A78">
        <w:rPr>
          <w:bCs/>
          <w:sz w:val="28"/>
          <w:szCs w:val="28"/>
          <w:lang w:val="en-US"/>
        </w:rPr>
        <w:t xml:space="preserve"> –</w:t>
      </w:r>
      <w:r>
        <w:rPr>
          <w:bCs/>
          <w:sz w:val="28"/>
          <w:szCs w:val="28"/>
        </w:rPr>
        <w:t>запрещает</w:t>
      </w:r>
      <w:r w:rsidR="00007712" w:rsidRPr="00007712">
        <w:rPr>
          <w:bCs/>
          <w:sz w:val="28"/>
          <w:szCs w:val="28"/>
          <w:lang w:val="en-US"/>
        </w:rPr>
        <w:t xml:space="preserve"> </w:t>
      </w:r>
      <w:r>
        <w:rPr>
          <w:bCs/>
          <w:sz w:val="28"/>
          <w:szCs w:val="28"/>
        </w:rPr>
        <w:t>ввод</w:t>
      </w:r>
      <w:r w:rsidR="00007712" w:rsidRPr="00007712">
        <w:rPr>
          <w:bCs/>
          <w:sz w:val="28"/>
          <w:szCs w:val="28"/>
          <w:lang w:val="en-US"/>
        </w:rPr>
        <w:t xml:space="preserve"> </w:t>
      </w:r>
      <w:r>
        <w:rPr>
          <w:bCs/>
          <w:sz w:val="28"/>
          <w:szCs w:val="28"/>
        </w:rPr>
        <w:t>цифр</w:t>
      </w:r>
      <w:r w:rsidRPr="00AC0A78">
        <w:rPr>
          <w:bCs/>
          <w:sz w:val="28"/>
          <w:szCs w:val="28"/>
          <w:lang w:val="en-US"/>
        </w:rPr>
        <w:t>;</w:t>
      </w:r>
    </w:p>
    <w:p w:rsidR="00AC0A78" w:rsidRPr="00AC0A78" w:rsidRDefault="00AC0A78" w:rsidP="00980FDD">
      <w:pPr>
        <w:pStyle w:val="ab"/>
        <w:widowControl w:val="0"/>
        <w:numPr>
          <w:ilvl w:val="0"/>
          <w:numId w:val="19"/>
        </w:numPr>
        <w:spacing w:line="360" w:lineRule="auto"/>
        <w:ind w:left="1276" w:hanging="425"/>
        <w:jc w:val="both"/>
        <w:rPr>
          <w:bCs/>
          <w:sz w:val="28"/>
          <w:szCs w:val="28"/>
          <w:lang w:val="en-US"/>
        </w:rPr>
      </w:pPr>
      <w:r w:rsidRPr="00AC0A78">
        <w:rPr>
          <w:bCs/>
          <w:sz w:val="28"/>
          <w:szCs w:val="28"/>
          <w:lang w:val="en-US"/>
        </w:rPr>
        <w:t>procedure TAddFm.NumKeyPress</w:t>
      </w:r>
      <w:r w:rsidR="00007712" w:rsidRPr="00007712">
        <w:rPr>
          <w:bCs/>
          <w:sz w:val="28"/>
          <w:szCs w:val="28"/>
          <w:lang w:val="en-US"/>
        </w:rPr>
        <w:t xml:space="preserve"> </w:t>
      </w:r>
      <w:r w:rsidRPr="00AC0A78">
        <w:rPr>
          <w:bCs/>
          <w:sz w:val="28"/>
          <w:szCs w:val="28"/>
          <w:lang w:val="en-US"/>
        </w:rPr>
        <w:t>(Sender: TObject; var Key: Char), procedure TSecondUpdateFm.NumKeyPress</w:t>
      </w:r>
      <w:r w:rsidR="00007712" w:rsidRPr="00007712">
        <w:rPr>
          <w:bCs/>
          <w:sz w:val="28"/>
          <w:szCs w:val="28"/>
          <w:lang w:val="en-US"/>
        </w:rPr>
        <w:t xml:space="preserve"> </w:t>
      </w:r>
      <w:r w:rsidRPr="00AC0A78">
        <w:rPr>
          <w:bCs/>
          <w:sz w:val="28"/>
          <w:szCs w:val="28"/>
          <w:lang w:val="en-US"/>
        </w:rPr>
        <w:t>(</w:t>
      </w:r>
      <w:r>
        <w:rPr>
          <w:bCs/>
          <w:sz w:val="28"/>
          <w:szCs w:val="28"/>
          <w:lang w:val="en-US"/>
        </w:rPr>
        <w:t>Sender: TObject; var Key: Char)</w:t>
      </w:r>
      <w:r w:rsidRPr="00AC0A78">
        <w:rPr>
          <w:bCs/>
          <w:sz w:val="28"/>
          <w:szCs w:val="28"/>
          <w:lang w:val="en-US"/>
        </w:rPr>
        <w:t xml:space="preserve"> – </w:t>
      </w:r>
      <w:r>
        <w:rPr>
          <w:bCs/>
          <w:sz w:val="28"/>
          <w:szCs w:val="28"/>
        </w:rPr>
        <w:t>запрещает</w:t>
      </w:r>
      <w:r w:rsidR="00007712" w:rsidRPr="00007712">
        <w:rPr>
          <w:bCs/>
          <w:sz w:val="28"/>
          <w:szCs w:val="28"/>
          <w:lang w:val="en-US"/>
        </w:rPr>
        <w:t xml:space="preserve"> </w:t>
      </w:r>
      <w:r>
        <w:rPr>
          <w:bCs/>
          <w:sz w:val="28"/>
          <w:szCs w:val="28"/>
        </w:rPr>
        <w:t>ввод</w:t>
      </w:r>
      <w:r w:rsidR="00007712" w:rsidRPr="00007712">
        <w:rPr>
          <w:bCs/>
          <w:sz w:val="28"/>
          <w:szCs w:val="28"/>
          <w:lang w:val="en-US"/>
        </w:rPr>
        <w:t xml:space="preserve"> </w:t>
      </w:r>
      <w:r>
        <w:rPr>
          <w:bCs/>
          <w:sz w:val="28"/>
          <w:szCs w:val="28"/>
        </w:rPr>
        <w:t>букв</w:t>
      </w:r>
      <w:r w:rsidRPr="00AC0A78">
        <w:rPr>
          <w:bCs/>
          <w:sz w:val="28"/>
          <w:szCs w:val="28"/>
          <w:lang w:val="en-US"/>
        </w:rPr>
        <w:t>;</w:t>
      </w:r>
    </w:p>
    <w:p w:rsidR="00F61D30" w:rsidRDefault="00F61D30" w:rsidP="002248D9">
      <w:pPr>
        <w:widowControl w:val="0"/>
        <w:spacing w:line="360" w:lineRule="auto"/>
        <w:ind w:firstLine="851"/>
        <w:jc w:val="both"/>
        <w:rPr>
          <w:bCs/>
          <w:sz w:val="28"/>
          <w:szCs w:val="28"/>
        </w:rPr>
      </w:pPr>
      <w:r w:rsidRPr="002248D9">
        <w:rPr>
          <w:bCs/>
          <w:sz w:val="28"/>
          <w:szCs w:val="28"/>
          <w:lang w:val="en-US"/>
        </w:rPr>
        <w:t>TDBLookupComboBox</w:t>
      </w:r>
      <w:r w:rsidR="002248D9">
        <w:rPr>
          <w:bCs/>
          <w:sz w:val="28"/>
          <w:szCs w:val="28"/>
        </w:rPr>
        <w:t xml:space="preserve"> – компонент напоминает обычный </w:t>
      </w:r>
      <w:r w:rsidR="00702D8F">
        <w:rPr>
          <w:bCs/>
          <w:sz w:val="28"/>
          <w:szCs w:val="28"/>
        </w:rPr>
        <w:t>«</w:t>
      </w:r>
      <w:r w:rsidR="002248D9">
        <w:rPr>
          <w:bCs/>
          <w:sz w:val="28"/>
          <w:szCs w:val="28"/>
          <w:lang w:val="en-US"/>
        </w:rPr>
        <w:t>ComboBox</w:t>
      </w:r>
      <w:r w:rsidR="00702D8F">
        <w:rPr>
          <w:bCs/>
          <w:sz w:val="28"/>
          <w:szCs w:val="28"/>
        </w:rPr>
        <w:t>»</w:t>
      </w:r>
      <w:r w:rsidR="002248D9" w:rsidRPr="002248D9">
        <w:rPr>
          <w:bCs/>
          <w:sz w:val="28"/>
          <w:szCs w:val="28"/>
        </w:rPr>
        <w:t xml:space="preserve">, однако </w:t>
      </w:r>
      <w:r w:rsidR="002248D9">
        <w:rPr>
          <w:bCs/>
          <w:sz w:val="28"/>
          <w:szCs w:val="28"/>
        </w:rPr>
        <w:t>данные берёт с таблицы. Для данного элемента управления разработаны следующие функции:</w:t>
      </w:r>
    </w:p>
    <w:p w:rsidR="002248D9" w:rsidRPr="002248D9" w:rsidRDefault="002248D9" w:rsidP="00980FDD">
      <w:pPr>
        <w:pStyle w:val="ab"/>
        <w:widowControl w:val="0"/>
        <w:numPr>
          <w:ilvl w:val="0"/>
          <w:numId w:val="20"/>
        </w:numPr>
        <w:spacing w:line="360" w:lineRule="auto"/>
        <w:ind w:left="1276" w:hanging="425"/>
        <w:jc w:val="both"/>
        <w:rPr>
          <w:bCs/>
          <w:sz w:val="28"/>
          <w:szCs w:val="28"/>
          <w:lang w:val="en-US"/>
        </w:rPr>
      </w:pPr>
      <w:r w:rsidRPr="002248D9">
        <w:rPr>
          <w:bCs/>
          <w:sz w:val="28"/>
          <w:szCs w:val="28"/>
          <w:lang w:val="en-US"/>
        </w:rPr>
        <w:t>procedure TAddFm.dbCbCountry2Click</w:t>
      </w:r>
      <w:r w:rsidR="00F21EFE" w:rsidRPr="001D4E6F">
        <w:rPr>
          <w:bCs/>
          <w:sz w:val="28"/>
          <w:szCs w:val="28"/>
          <w:lang w:val="en-US"/>
        </w:rPr>
        <w:t xml:space="preserve"> </w:t>
      </w:r>
      <w:r w:rsidRPr="002248D9">
        <w:rPr>
          <w:bCs/>
          <w:sz w:val="28"/>
          <w:szCs w:val="28"/>
          <w:lang w:val="en-US"/>
        </w:rPr>
        <w:t>(Sender: TObject), procedure TAddFm.dbC</w:t>
      </w:r>
      <w:r>
        <w:rPr>
          <w:bCs/>
          <w:sz w:val="28"/>
          <w:szCs w:val="28"/>
          <w:lang w:val="en-US"/>
        </w:rPr>
        <w:t>bCountry3Click</w:t>
      </w:r>
      <w:r w:rsidR="00F21EFE" w:rsidRPr="00F21EFE">
        <w:rPr>
          <w:bCs/>
          <w:sz w:val="28"/>
          <w:szCs w:val="28"/>
          <w:lang w:val="en-US"/>
        </w:rPr>
        <w:t xml:space="preserve"> </w:t>
      </w:r>
      <w:r>
        <w:rPr>
          <w:bCs/>
          <w:sz w:val="28"/>
          <w:szCs w:val="28"/>
          <w:lang w:val="en-US"/>
        </w:rPr>
        <w:t>(Sender: TObject)</w:t>
      </w:r>
      <w:r w:rsidRPr="002248D9">
        <w:rPr>
          <w:bCs/>
          <w:sz w:val="28"/>
          <w:szCs w:val="28"/>
          <w:lang w:val="en-US"/>
        </w:rPr>
        <w:t>, procedure TAddFm.dbC</w:t>
      </w:r>
      <w:r>
        <w:rPr>
          <w:bCs/>
          <w:sz w:val="28"/>
          <w:szCs w:val="28"/>
          <w:lang w:val="en-US"/>
        </w:rPr>
        <w:t>bCountry4Click</w:t>
      </w:r>
      <w:r w:rsidR="00F21EFE" w:rsidRPr="00F21EFE">
        <w:rPr>
          <w:bCs/>
          <w:sz w:val="28"/>
          <w:szCs w:val="28"/>
          <w:lang w:val="en-US"/>
        </w:rPr>
        <w:t xml:space="preserve"> </w:t>
      </w:r>
      <w:r>
        <w:rPr>
          <w:bCs/>
          <w:sz w:val="28"/>
          <w:szCs w:val="28"/>
          <w:lang w:val="en-US"/>
        </w:rPr>
        <w:t>(Sender: TObject)</w:t>
      </w:r>
      <w:r w:rsidRPr="002248D9">
        <w:rPr>
          <w:bCs/>
          <w:sz w:val="28"/>
          <w:szCs w:val="28"/>
          <w:lang w:val="en-US"/>
        </w:rPr>
        <w:t>, procedure TAddFm.</w:t>
      </w:r>
      <w:r>
        <w:rPr>
          <w:bCs/>
          <w:sz w:val="28"/>
          <w:szCs w:val="28"/>
          <w:lang w:val="en-US"/>
        </w:rPr>
        <w:t>dbCbZoo3Click</w:t>
      </w:r>
      <w:r w:rsidR="00F21EFE" w:rsidRPr="00F21EFE">
        <w:rPr>
          <w:bCs/>
          <w:sz w:val="28"/>
          <w:szCs w:val="28"/>
          <w:lang w:val="en-US"/>
        </w:rPr>
        <w:t xml:space="preserve"> </w:t>
      </w:r>
      <w:r>
        <w:rPr>
          <w:bCs/>
          <w:sz w:val="28"/>
          <w:szCs w:val="28"/>
          <w:lang w:val="en-US"/>
        </w:rPr>
        <w:t>(Sender: TObject)</w:t>
      </w:r>
      <w:r w:rsidRPr="002248D9">
        <w:rPr>
          <w:bCs/>
          <w:sz w:val="28"/>
          <w:szCs w:val="28"/>
          <w:lang w:val="en-US"/>
        </w:rPr>
        <w:t>, procedure TShowZoosFm.db</w:t>
      </w:r>
      <w:r>
        <w:rPr>
          <w:bCs/>
          <w:sz w:val="28"/>
          <w:szCs w:val="28"/>
          <w:lang w:val="en-US"/>
        </w:rPr>
        <w:t>CbCountryClick</w:t>
      </w:r>
      <w:r w:rsidR="00F21EFE" w:rsidRPr="00F21EFE">
        <w:rPr>
          <w:bCs/>
          <w:sz w:val="28"/>
          <w:szCs w:val="28"/>
          <w:lang w:val="en-US"/>
        </w:rPr>
        <w:t xml:space="preserve"> </w:t>
      </w:r>
      <w:r>
        <w:rPr>
          <w:bCs/>
          <w:sz w:val="28"/>
          <w:szCs w:val="28"/>
          <w:lang w:val="en-US"/>
        </w:rPr>
        <w:t>(Sender: TObject)</w:t>
      </w:r>
      <w:r w:rsidRPr="002248D9">
        <w:rPr>
          <w:bCs/>
          <w:sz w:val="28"/>
          <w:szCs w:val="28"/>
          <w:lang w:val="en-US"/>
        </w:rPr>
        <w:t>, procedure TSecondDeleteFm.</w:t>
      </w:r>
      <w:r>
        <w:rPr>
          <w:bCs/>
          <w:sz w:val="28"/>
          <w:szCs w:val="28"/>
          <w:lang w:val="en-US"/>
        </w:rPr>
        <w:t>dbCbAnim2Click</w:t>
      </w:r>
      <w:r w:rsidR="00F21EFE" w:rsidRPr="00F21EFE">
        <w:rPr>
          <w:bCs/>
          <w:sz w:val="28"/>
          <w:szCs w:val="28"/>
          <w:lang w:val="en-US"/>
        </w:rPr>
        <w:t xml:space="preserve"> </w:t>
      </w:r>
      <w:r>
        <w:rPr>
          <w:bCs/>
          <w:sz w:val="28"/>
          <w:szCs w:val="28"/>
          <w:lang w:val="en-US"/>
        </w:rPr>
        <w:t>(Sender: TObject)</w:t>
      </w:r>
      <w:r w:rsidRPr="002248D9">
        <w:rPr>
          <w:bCs/>
          <w:sz w:val="28"/>
          <w:szCs w:val="28"/>
          <w:lang w:val="en-US"/>
        </w:rPr>
        <w:t>, procedure TSecondDeleteFm</w:t>
      </w:r>
      <w:r>
        <w:rPr>
          <w:bCs/>
          <w:sz w:val="28"/>
          <w:szCs w:val="28"/>
          <w:lang w:val="en-US"/>
        </w:rPr>
        <w:t>.dbCbZoo2Click</w:t>
      </w:r>
      <w:r w:rsidR="00F21EFE" w:rsidRPr="00F21EFE">
        <w:rPr>
          <w:bCs/>
          <w:sz w:val="28"/>
          <w:szCs w:val="28"/>
          <w:lang w:val="en-US"/>
        </w:rPr>
        <w:t xml:space="preserve"> </w:t>
      </w:r>
      <w:r>
        <w:rPr>
          <w:bCs/>
          <w:sz w:val="28"/>
          <w:szCs w:val="28"/>
          <w:lang w:val="en-US"/>
        </w:rPr>
        <w:t>(Sender: TObject)</w:t>
      </w:r>
      <w:r w:rsidRPr="002248D9">
        <w:rPr>
          <w:bCs/>
          <w:sz w:val="28"/>
          <w:szCs w:val="28"/>
          <w:lang w:val="en-US"/>
        </w:rPr>
        <w:t>, procedure TSecondDeleteFm</w:t>
      </w:r>
      <w:r>
        <w:rPr>
          <w:bCs/>
          <w:sz w:val="28"/>
          <w:szCs w:val="28"/>
          <w:lang w:val="en-US"/>
        </w:rPr>
        <w:t>.dbCbZoo3Click</w:t>
      </w:r>
      <w:r w:rsidR="00F21EFE" w:rsidRPr="00F21EFE">
        <w:rPr>
          <w:bCs/>
          <w:sz w:val="28"/>
          <w:szCs w:val="28"/>
          <w:lang w:val="en-US"/>
        </w:rPr>
        <w:t xml:space="preserve"> </w:t>
      </w:r>
      <w:r>
        <w:rPr>
          <w:bCs/>
          <w:sz w:val="28"/>
          <w:szCs w:val="28"/>
          <w:lang w:val="en-US"/>
        </w:rPr>
        <w:t>(Sender: TObject)</w:t>
      </w:r>
      <w:r w:rsidRPr="002248D9">
        <w:rPr>
          <w:bCs/>
          <w:sz w:val="28"/>
          <w:szCs w:val="28"/>
          <w:lang w:val="en-US"/>
        </w:rPr>
        <w:t>, procedure TSecondDeleteFm.dbCbZoo4Click</w:t>
      </w:r>
      <w:r w:rsidR="00F21EFE" w:rsidRPr="00F21EFE">
        <w:rPr>
          <w:bCs/>
          <w:sz w:val="28"/>
          <w:szCs w:val="28"/>
          <w:lang w:val="en-US"/>
        </w:rPr>
        <w:t xml:space="preserve"> </w:t>
      </w:r>
      <w:r w:rsidRPr="002248D9">
        <w:rPr>
          <w:bCs/>
          <w:sz w:val="28"/>
          <w:szCs w:val="28"/>
          <w:lang w:val="en-US"/>
        </w:rPr>
        <w:t>(Sender: TObject)</w:t>
      </w:r>
      <w:r w:rsidR="00702D8F" w:rsidRPr="00702D8F">
        <w:rPr>
          <w:bCs/>
          <w:sz w:val="28"/>
          <w:szCs w:val="28"/>
          <w:lang w:val="en-US"/>
        </w:rPr>
        <w:t xml:space="preserve"> – </w:t>
      </w:r>
      <w:r w:rsidR="00702D8F">
        <w:rPr>
          <w:bCs/>
          <w:sz w:val="28"/>
          <w:szCs w:val="28"/>
        </w:rPr>
        <w:t>осуществляют</w:t>
      </w:r>
      <w:r w:rsidR="00007712" w:rsidRPr="00007712">
        <w:rPr>
          <w:bCs/>
          <w:sz w:val="28"/>
          <w:szCs w:val="28"/>
          <w:lang w:val="en-US"/>
        </w:rPr>
        <w:t xml:space="preserve"> </w:t>
      </w:r>
      <w:r w:rsidR="00702D8F">
        <w:rPr>
          <w:bCs/>
          <w:sz w:val="28"/>
          <w:szCs w:val="28"/>
        </w:rPr>
        <w:t>фильтрацию</w:t>
      </w:r>
      <w:r w:rsidR="00007712" w:rsidRPr="00007712">
        <w:rPr>
          <w:bCs/>
          <w:sz w:val="28"/>
          <w:szCs w:val="28"/>
          <w:lang w:val="en-US"/>
        </w:rPr>
        <w:t xml:space="preserve"> </w:t>
      </w:r>
      <w:r w:rsidR="00702D8F">
        <w:rPr>
          <w:bCs/>
          <w:sz w:val="28"/>
          <w:szCs w:val="28"/>
        </w:rPr>
        <w:t>данных</w:t>
      </w:r>
      <w:r w:rsidR="00007712" w:rsidRPr="00007712">
        <w:rPr>
          <w:bCs/>
          <w:sz w:val="28"/>
          <w:szCs w:val="28"/>
          <w:lang w:val="en-US"/>
        </w:rPr>
        <w:t xml:space="preserve"> </w:t>
      </w:r>
      <w:r w:rsidR="00702D8F">
        <w:rPr>
          <w:bCs/>
          <w:sz w:val="28"/>
          <w:szCs w:val="28"/>
        </w:rPr>
        <w:t>по</w:t>
      </w:r>
      <w:r w:rsidR="00007712" w:rsidRPr="00007712">
        <w:rPr>
          <w:bCs/>
          <w:sz w:val="28"/>
          <w:szCs w:val="28"/>
          <w:lang w:val="en-US"/>
        </w:rPr>
        <w:t xml:space="preserve"> </w:t>
      </w:r>
      <w:r w:rsidR="00702D8F">
        <w:rPr>
          <w:bCs/>
          <w:sz w:val="28"/>
          <w:szCs w:val="28"/>
        </w:rPr>
        <w:t>выбранной</w:t>
      </w:r>
      <w:r w:rsidR="00007712" w:rsidRPr="00007712">
        <w:rPr>
          <w:bCs/>
          <w:sz w:val="28"/>
          <w:szCs w:val="28"/>
          <w:lang w:val="en-US"/>
        </w:rPr>
        <w:t xml:space="preserve"> </w:t>
      </w:r>
      <w:r w:rsidR="00702D8F">
        <w:rPr>
          <w:bCs/>
          <w:sz w:val="28"/>
          <w:szCs w:val="28"/>
        </w:rPr>
        <w:t>записи</w:t>
      </w:r>
      <w:r w:rsidRPr="002248D9">
        <w:rPr>
          <w:bCs/>
          <w:sz w:val="28"/>
          <w:szCs w:val="28"/>
          <w:lang w:val="en-US"/>
        </w:rPr>
        <w:t>;</w:t>
      </w:r>
    </w:p>
    <w:p w:rsidR="00C65462" w:rsidRPr="00702D8F" w:rsidRDefault="00C65462" w:rsidP="00702D8F">
      <w:pPr>
        <w:widowControl w:val="0"/>
        <w:spacing w:line="360" w:lineRule="auto"/>
        <w:ind w:firstLine="851"/>
        <w:jc w:val="both"/>
        <w:rPr>
          <w:bCs/>
          <w:sz w:val="28"/>
          <w:szCs w:val="28"/>
        </w:rPr>
      </w:pPr>
      <w:r w:rsidRPr="00702D8F">
        <w:rPr>
          <w:bCs/>
          <w:sz w:val="28"/>
          <w:szCs w:val="28"/>
          <w:lang w:val="en-US"/>
        </w:rPr>
        <w:t>TTimer</w:t>
      </w:r>
      <w:r w:rsidR="00702D8F">
        <w:rPr>
          <w:bCs/>
          <w:sz w:val="28"/>
          <w:szCs w:val="28"/>
        </w:rPr>
        <w:t xml:space="preserve">– </w:t>
      </w:r>
      <w:r w:rsidR="005F35D7">
        <w:rPr>
          <w:bCs/>
          <w:sz w:val="28"/>
          <w:szCs w:val="28"/>
        </w:rPr>
        <w:t>компонент,</w:t>
      </w:r>
      <w:r w:rsidR="00702D8F">
        <w:rPr>
          <w:bCs/>
          <w:sz w:val="28"/>
          <w:szCs w:val="28"/>
        </w:rPr>
        <w:t xml:space="preserve"> позволяющий после истечения заданного интервала </w:t>
      </w:r>
      <w:r w:rsidR="00702D8F">
        <w:rPr>
          <w:bCs/>
          <w:sz w:val="28"/>
          <w:szCs w:val="28"/>
        </w:rPr>
        <w:lastRenderedPageBreak/>
        <w:t xml:space="preserve">выполнять заданную функцию. Все таймеры в данном проекте выполняют одну и туже функцию. Функция заключается в </w:t>
      </w:r>
      <w:r w:rsidR="00F643FE">
        <w:rPr>
          <w:bCs/>
          <w:sz w:val="28"/>
          <w:szCs w:val="28"/>
        </w:rPr>
        <w:t>плавном переходе между формами</w:t>
      </w:r>
      <w:r w:rsidR="00702D8F">
        <w:rPr>
          <w:bCs/>
          <w:sz w:val="28"/>
          <w:szCs w:val="28"/>
        </w:rPr>
        <w:t>.</w:t>
      </w:r>
    </w:p>
    <w:p w:rsidR="004817D5" w:rsidRDefault="004817D5" w:rsidP="004817D5">
      <w:pPr>
        <w:widowControl w:val="0"/>
        <w:tabs>
          <w:tab w:val="left" w:pos="1701"/>
        </w:tabs>
        <w:spacing w:before="360" w:after="360" w:line="360" w:lineRule="auto"/>
        <w:ind w:firstLine="851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3.3</w:t>
      </w:r>
      <w:r>
        <w:rPr>
          <w:b/>
          <w:bCs/>
          <w:sz w:val="28"/>
          <w:szCs w:val="28"/>
        </w:rPr>
        <w:tab/>
        <w:t>Функциональное тестирование</w:t>
      </w:r>
    </w:p>
    <w:p w:rsidR="00252385" w:rsidRDefault="00252385" w:rsidP="00252385">
      <w:pPr>
        <w:pStyle w:val="Left"/>
        <w:widowControl w:val="0"/>
        <w:spacing w:line="360" w:lineRule="auto"/>
        <w:ind w:firstLine="851"/>
        <w:jc w:val="both"/>
        <w:rPr>
          <w:rStyle w:val="Normaltext"/>
          <w:sz w:val="28"/>
          <w:szCs w:val="28"/>
        </w:rPr>
      </w:pPr>
      <w:r>
        <w:rPr>
          <w:rStyle w:val="Normaltext"/>
          <w:sz w:val="28"/>
          <w:szCs w:val="28"/>
        </w:rPr>
        <w:t>После запуска программы на экране появилась заставка, которая изображена на рисунке Б.</w:t>
      </w:r>
      <w:r w:rsidR="00D51163">
        <w:rPr>
          <w:rStyle w:val="Normaltext"/>
          <w:sz w:val="28"/>
          <w:szCs w:val="28"/>
        </w:rPr>
        <w:t>1</w:t>
      </w:r>
      <w:r>
        <w:rPr>
          <w:rStyle w:val="Normaltext"/>
          <w:sz w:val="28"/>
          <w:szCs w:val="28"/>
        </w:rPr>
        <w:t>. Через некоторое время заставка закрылась и появилась форма выбора действия, которая показана на рисунке Б.2.</w:t>
      </w:r>
    </w:p>
    <w:p w:rsidR="00333DE8" w:rsidRDefault="00252385" w:rsidP="00252385">
      <w:pPr>
        <w:pStyle w:val="Left"/>
        <w:widowControl w:val="0"/>
        <w:spacing w:line="360" w:lineRule="auto"/>
        <w:ind w:firstLine="851"/>
        <w:jc w:val="both"/>
        <w:rPr>
          <w:rStyle w:val="Normaltext"/>
          <w:sz w:val="28"/>
          <w:szCs w:val="28"/>
        </w:rPr>
      </w:pPr>
      <w:r>
        <w:rPr>
          <w:rStyle w:val="Normaltext"/>
          <w:sz w:val="28"/>
          <w:szCs w:val="28"/>
        </w:rPr>
        <w:t>Затем нажали на кнопку «Просмотр информации» и появилась форма, изображённая на рисунке Б.3.</w:t>
      </w:r>
      <w:r w:rsidR="00D51163">
        <w:rPr>
          <w:rStyle w:val="Normaltext"/>
          <w:sz w:val="28"/>
          <w:szCs w:val="28"/>
        </w:rPr>
        <w:t xml:space="preserve"> На данной форме просмотрели информацию</w:t>
      </w:r>
      <w:r w:rsidR="00CB4C4C">
        <w:rPr>
          <w:rStyle w:val="Normaltext"/>
          <w:sz w:val="28"/>
          <w:szCs w:val="28"/>
        </w:rPr>
        <w:t>, выбрав в раскрывающемся списке страну,</w:t>
      </w:r>
      <w:r w:rsidR="00D51163">
        <w:rPr>
          <w:rStyle w:val="Normaltext"/>
          <w:sz w:val="28"/>
          <w:szCs w:val="28"/>
        </w:rPr>
        <w:t xml:space="preserve"> о зоопарках, животных, видах животных, также их фотографии и видеоматериалы. При просмотре можно произвести поиск и экспортировать в </w:t>
      </w:r>
      <w:r w:rsidR="00455AB9">
        <w:rPr>
          <w:rStyle w:val="Normaltext"/>
          <w:sz w:val="28"/>
          <w:szCs w:val="28"/>
        </w:rPr>
        <w:t xml:space="preserve">редактор </w:t>
      </w:r>
      <w:r w:rsidR="001D4E6F" w:rsidRPr="00533028">
        <w:rPr>
          <w:rStyle w:val="Normaltext"/>
          <w:sz w:val="28"/>
          <w:szCs w:val="28"/>
          <w:lang w:val="en-US"/>
        </w:rPr>
        <w:t>Microsoft</w:t>
      </w:r>
      <w:r w:rsidR="001D4E6F" w:rsidRPr="00533028">
        <w:rPr>
          <w:rStyle w:val="Normaltext"/>
          <w:sz w:val="28"/>
          <w:szCs w:val="28"/>
        </w:rPr>
        <w:t xml:space="preserve"> </w:t>
      </w:r>
      <w:r w:rsidR="001D4E6F" w:rsidRPr="00533028">
        <w:rPr>
          <w:rStyle w:val="Normaltext"/>
          <w:sz w:val="28"/>
          <w:szCs w:val="28"/>
          <w:lang w:val="en-US"/>
        </w:rPr>
        <w:t>Office</w:t>
      </w:r>
      <w:r w:rsidR="001D4E6F" w:rsidRPr="00533028">
        <w:rPr>
          <w:rStyle w:val="Normaltext"/>
          <w:sz w:val="28"/>
          <w:szCs w:val="28"/>
        </w:rPr>
        <w:t xml:space="preserve"> </w:t>
      </w:r>
      <w:r w:rsidR="00D51163" w:rsidRPr="00533028">
        <w:rPr>
          <w:rStyle w:val="Normaltext"/>
          <w:sz w:val="28"/>
          <w:szCs w:val="28"/>
          <w:lang w:val="en-US"/>
        </w:rPr>
        <w:t>Word</w:t>
      </w:r>
      <w:r w:rsidR="00D51163" w:rsidRPr="00533028">
        <w:rPr>
          <w:rStyle w:val="Normaltext"/>
          <w:sz w:val="28"/>
          <w:szCs w:val="28"/>
        </w:rPr>
        <w:t xml:space="preserve">. </w:t>
      </w:r>
      <w:r w:rsidR="00D51163">
        <w:rPr>
          <w:rStyle w:val="Normaltext"/>
          <w:sz w:val="28"/>
          <w:szCs w:val="28"/>
        </w:rPr>
        <w:t>После просмотра нажали на кнопку «</w:t>
      </w:r>
      <w:r w:rsidR="00CB4C4C">
        <w:rPr>
          <w:rStyle w:val="Normaltext"/>
          <w:sz w:val="28"/>
          <w:szCs w:val="28"/>
        </w:rPr>
        <w:t>Обратно</w:t>
      </w:r>
      <w:r w:rsidR="00D51163">
        <w:rPr>
          <w:rStyle w:val="Normaltext"/>
          <w:sz w:val="28"/>
          <w:szCs w:val="28"/>
        </w:rPr>
        <w:t>» и вернулись в меню, показанное на рисунке Б.2.</w:t>
      </w:r>
    </w:p>
    <w:p w:rsidR="00D51163" w:rsidRDefault="00D51163" w:rsidP="00252385">
      <w:pPr>
        <w:pStyle w:val="Left"/>
        <w:widowControl w:val="0"/>
        <w:spacing w:line="360" w:lineRule="auto"/>
        <w:ind w:firstLine="851"/>
        <w:jc w:val="both"/>
        <w:rPr>
          <w:rStyle w:val="Normaltext"/>
          <w:sz w:val="28"/>
          <w:szCs w:val="28"/>
        </w:rPr>
      </w:pPr>
      <w:r>
        <w:rPr>
          <w:rStyle w:val="Normaltext"/>
          <w:sz w:val="28"/>
          <w:szCs w:val="28"/>
        </w:rPr>
        <w:t xml:space="preserve">На форме выбора действия нажали на кнопку «Помощь» и </w:t>
      </w:r>
      <w:r w:rsidR="00455AB9">
        <w:rPr>
          <w:rStyle w:val="Normaltext"/>
          <w:sz w:val="28"/>
          <w:szCs w:val="28"/>
        </w:rPr>
        <w:t>открылось окно со справочной системой</w:t>
      </w:r>
      <w:r>
        <w:rPr>
          <w:rStyle w:val="Normaltext"/>
          <w:sz w:val="28"/>
          <w:szCs w:val="28"/>
        </w:rPr>
        <w:t>, котор</w:t>
      </w:r>
      <w:r w:rsidR="00455AB9">
        <w:rPr>
          <w:rStyle w:val="Normaltext"/>
          <w:sz w:val="28"/>
          <w:szCs w:val="28"/>
        </w:rPr>
        <w:t>ое</w:t>
      </w:r>
      <w:r>
        <w:rPr>
          <w:rStyle w:val="Normaltext"/>
          <w:sz w:val="28"/>
          <w:szCs w:val="28"/>
        </w:rPr>
        <w:t xml:space="preserve"> показан</w:t>
      </w:r>
      <w:r w:rsidR="00455AB9">
        <w:rPr>
          <w:rStyle w:val="Normaltext"/>
          <w:sz w:val="28"/>
          <w:szCs w:val="28"/>
        </w:rPr>
        <w:t>о</w:t>
      </w:r>
      <w:r>
        <w:rPr>
          <w:rStyle w:val="Normaltext"/>
          <w:sz w:val="28"/>
          <w:szCs w:val="28"/>
        </w:rPr>
        <w:t xml:space="preserve"> на рисунке Б.4.</w:t>
      </w:r>
    </w:p>
    <w:p w:rsidR="00D51163" w:rsidRDefault="00D51163" w:rsidP="00252385">
      <w:pPr>
        <w:pStyle w:val="Left"/>
        <w:widowControl w:val="0"/>
        <w:spacing w:line="360" w:lineRule="auto"/>
        <w:ind w:firstLine="851"/>
        <w:jc w:val="both"/>
        <w:rPr>
          <w:rStyle w:val="Normaltext"/>
          <w:sz w:val="28"/>
          <w:szCs w:val="28"/>
        </w:rPr>
      </w:pPr>
      <w:r>
        <w:rPr>
          <w:rStyle w:val="Normaltext"/>
          <w:sz w:val="28"/>
          <w:szCs w:val="28"/>
        </w:rPr>
        <w:t>Для входа в систему под пользователем «Администратор» нажали сочетание клавиш «</w:t>
      </w:r>
      <w:r>
        <w:rPr>
          <w:rStyle w:val="Normaltext"/>
          <w:sz w:val="28"/>
          <w:szCs w:val="28"/>
          <w:lang w:val="en-US"/>
        </w:rPr>
        <w:t>Ctrl</w:t>
      </w:r>
      <w:r w:rsidRPr="00D51163">
        <w:rPr>
          <w:rStyle w:val="Normaltext"/>
          <w:sz w:val="28"/>
          <w:szCs w:val="28"/>
        </w:rPr>
        <w:t xml:space="preserve"> + </w:t>
      </w:r>
      <w:r>
        <w:rPr>
          <w:rStyle w:val="Normaltext"/>
          <w:sz w:val="28"/>
          <w:szCs w:val="28"/>
          <w:lang w:val="en-US"/>
        </w:rPr>
        <w:t>F</w:t>
      </w:r>
      <w:r w:rsidRPr="00D51163">
        <w:rPr>
          <w:rStyle w:val="Normaltext"/>
          <w:sz w:val="28"/>
          <w:szCs w:val="28"/>
        </w:rPr>
        <w:t>4</w:t>
      </w:r>
      <w:r>
        <w:rPr>
          <w:rStyle w:val="Normaltext"/>
          <w:sz w:val="28"/>
          <w:szCs w:val="28"/>
        </w:rPr>
        <w:t>»</w:t>
      </w:r>
      <w:r w:rsidR="00F56BDE">
        <w:rPr>
          <w:rStyle w:val="Normaltext"/>
          <w:sz w:val="28"/>
          <w:szCs w:val="28"/>
        </w:rPr>
        <w:t xml:space="preserve"> и появилась форма, для ввода пароля показанная на рисунке Б.5. На форме ввели пароль и нажали на кнопку «Готово». </w:t>
      </w:r>
      <w:r w:rsidR="00F56BDE" w:rsidRPr="00345C3B">
        <w:rPr>
          <w:rStyle w:val="Normaltext"/>
          <w:sz w:val="28"/>
          <w:szCs w:val="28"/>
        </w:rPr>
        <w:t>Пр</w:t>
      </w:r>
      <w:r w:rsidR="00F56BDE">
        <w:rPr>
          <w:rStyle w:val="Normaltext"/>
          <w:sz w:val="28"/>
          <w:szCs w:val="28"/>
        </w:rPr>
        <w:t xml:space="preserve">и вводе неправильного пароля </w:t>
      </w:r>
      <w:r w:rsidR="00455AB9">
        <w:rPr>
          <w:rStyle w:val="Normaltext"/>
          <w:sz w:val="28"/>
          <w:szCs w:val="28"/>
        </w:rPr>
        <w:t>появилось</w:t>
      </w:r>
      <w:r w:rsidR="00F56BDE" w:rsidRPr="00345C3B">
        <w:rPr>
          <w:rStyle w:val="Normaltext"/>
          <w:sz w:val="28"/>
          <w:szCs w:val="28"/>
        </w:rPr>
        <w:t xml:space="preserve"> сообщение о том, что введен неверный пароль</w:t>
      </w:r>
      <w:r w:rsidR="00F56BDE">
        <w:rPr>
          <w:rStyle w:val="Normaltext"/>
          <w:sz w:val="28"/>
          <w:szCs w:val="28"/>
        </w:rPr>
        <w:t>, изображенное на рисунке Б.6</w:t>
      </w:r>
      <w:r w:rsidR="00F56BDE" w:rsidRPr="00345C3B">
        <w:rPr>
          <w:rStyle w:val="Normaltext"/>
          <w:sz w:val="28"/>
          <w:szCs w:val="28"/>
        </w:rPr>
        <w:t>.</w:t>
      </w:r>
      <w:r w:rsidR="00CB4C4C">
        <w:rPr>
          <w:rStyle w:val="Normaltext"/>
          <w:sz w:val="28"/>
          <w:szCs w:val="28"/>
        </w:rPr>
        <w:t xml:space="preserve"> </w:t>
      </w:r>
      <w:r w:rsidR="00F56BDE">
        <w:rPr>
          <w:rStyle w:val="Normaltext"/>
          <w:sz w:val="28"/>
          <w:szCs w:val="28"/>
        </w:rPr>
        <w:t xml:space="preserve">При вводе правильного пароля </w:t>
      </w:r>
      <w:r w:rsidR="00455AB9">
        <w:rPr>
          <w:rStyle w:val="Normaltext"/>
          <w:sz w:val="28"/>
          <w:szCs w:val="28"/>
        </w:rPr>
        <w:t>открылась</w:t>
      </w:r>
      <w:r w:rsidR="00F56BDE">
        <w:rPr>
          <w:rStyle w:val="Normaltext"/>
          <w:sz w:val="28"/>
          <w:szCs w:val="28"/>
        </w:rPr>
        <w:t xml:space="preserve"> форма администратора, изображённая на рисунке Б.7.</w:t>
      </w:r>
    </w:p>
    <w:p w:rsidR="00F56BDE" w:rsidRDefault="00F56BDE" w:rsidP="00F56BDE">
      <w:pPr>
        <w:pStyle w:val="Left"/>
        <w:widowControl w:val="0"/>
        <w:spacing w:line="360" w:lineRule="auto"/>
        <w:ind w:firstLine="851"/>
        <w:jc w:val="both"/>
        <w:rPr>
          <w:rStyle w:val="Normaltext"/>
          <w:sz w:val="28"/>
          <w:szCs w:val="28"/>
        </w:rPr>
      </w:pPr>
      <w:r>
        <w:rPr>
          <w:rStyle w:val="Normaltext"/>
          <w:sz w:val="28"/>
          <w:szCs w:val="28"/>
        </w:rPr>
        <w:t>Для добавления</w:t>
      </w:r>
      <w:r w:rsidR="00CB4C4C">
        <w:rPr>
          <w:rStyle w:val="Normaltext"/>
          <w:sz w:val="28"/>
          <w:szCs w:val="28"/>
        </w:rPr>
        <w:t xml:space="preserve"> данных</w:t>
      </w:r>
      <w:r>
        <w:rPr>
          <w:rStyle w:val="Normaltext"/>
          <w:sz w:val="28"/>
          <w:szCs w:val="28"/>
        </w:rPr>
        <w:t xml:space="preserve"> нажали на кнопку «Добавление», после чего появилась форма</w:t>
      </w:r>
      <w:r w:rsidR="00CB4C4C">
        <w:rPr>
          <w:rStyle w:val="Normaltext"/>
          <w:sz w:val="28"/>
          <w:szCs w:val="28"/>
        </w:rPr>
        <w:t xml:space="preserve"> для</w:t>
      </w:r>
      <w:r>
        <w:rPr>
          <w:rStyle w:val="Normaltext"/>
          <w:sz w:val="28"/>
          <w:szCs w:val="28"/>
        </w:rPr>
        <w:t xml:space="preserve"> добавления</w:t>
      </w:r>
      <w:r w:rsidR="00CB4C4C">
        <w:rPr>
          <w:rStyle w:val="Normaltext"/>
          <w:sz w:val="28"/>
          <w:szCs w:val="28"/>
        </w:rPr>
        <w:t xml:space="preserve"> данных</w:t>
      </w:r>
      <w:r>
        <w:rPr>
          <w:rStyle w:val="Normaltext"/>
          <w:sz w:val="28"/>
          <w:szCs w:val="28"/>
        </w:rPr>
        <w:t>, показанная на рисунке Б.8.</w:t>
      </w:r>
    </w:p>
    <w:p w:rsidR="00F56BDE" w:rsidRDefault="00F56BDE" w:rsidP="00F56BDE">
      <w:pPr>
        <w:pStyle w:val="Left"/>
        <w:widowControl w:val="0"/>
        <w:spacing w:line="360" w:lineRule="auto"/>
        <w:ind w:firstLine="851"/>
        <w:jc w:val="both"/>
        <w:rPr>
          <w:rStyle w:val="Normaltext"/>
          <w:sz w:val="28"/>
          <w:szCs w:val="28"/>
        </w:rPr>
      </w:pPr>
      <w:r>
        <w:rPr>
          <w:rStyle w:val="Normaltext"/>
          <w:sz w:val="28"/>
          <w:szCs w:val="28"/>
        </w:rPr>
        <w:t xml:space="preserve">Для добавления страны в поле </w:t>
      </w:r>
      <w:r w:rsidR="00573736">
        <w:rPr>
          <w:rStyle w:val="Normaltext"/>
          <w:sz w:val="28"/>
          <w:szCs w:val="28"/>
        </w:rPr>
        <w:t>«Введите страну:</w:t>
      </w:r>
      <w:r w:rsidR="005312E0">
        <w:rPr>
          <w:rStyle w:val="Normaltext"/>
          <w:sz w:val="28"/>
          <w:szCs w:val="28"/>
        </w:rPr>
        <w:t xml:space="preserve"> </w:t>
      </w:r>
      <w:r w:rsidR="00573736">
        <w:rPr>
          <w:rStyle w:val="Normaltext"/>
          <w:sz w:val="28"/>
          <w:szCs w:val="28"/>
        </w:rPr>
        <w:t xml:space="preserve">» </w:t>
      </w:r>
      <w:r>
        <w:rPr>
          <w:rStyle w:val="Normaltext"/>
          <w:sz w:val="28"/>
          <w:szCs w:val="28"/>
        </w:rPr>
        <w:t>ввели название страны и нажали на кнопку «Добавить».</w:t>
      </w:r>
      <w:r w:rsidR="00436191">
        <w:rPr>
          <w:rStyle w:val="Normaltext"/>
          <w:sz w:val="28"/>
          <w:szCs w:val="28"/>
        </w:rPr>
        <w:t xml:space="preserve"> </w:t>
      </w:r>
      <w:r w:rsidR="00436191" w:rsidRPr="00436191">
        <w:rPr>
          <w:rStyle w:val="Normaltext"/>
          <w:sz w:val="28"/>
          <w:szCs w:val="28"/>
        </w:rPr>
        <w:t>Если поле оставили пустым или ввели уже существующую информацию, появилось сообщение Б.9 и Б.10 соответственно. При правильном вводе названия она добавилась в базу данных.</w:t>
      </w:r>
    </w:p>
    <w:p w:rsidR="00F56BDE" w:rsidRDefault="00F56BDE" w:rsidP="00F56BDE">
      <w:pPr>
        <w:pStyle w:val="Left"/>
        <w:widowControl w:val="0"/>
        <w:spacing w:line="360" w:lineRule="auto"/>
        <w:ind w:firstLine="851"/>
        <w:jc w:val="both"/>
        <w:rPr>
          <w:rStyle w:val="Normaltext"/>
          <w:sz w:val="28"/>
          <w:szCs w:val="28"/>
        </w:rPr>
      </w:pPr>
      <w:r>
        <w:rPr>
          <w:rStyle w:val="Normaltext"/>
          <w:sz w:val="28"/>
          <w:szCs w:val="28"/>
        </w:rPr>
        <w:t>Для добавления среды обитания в поле</w:t>
      </w:r>
      <w:r w:rsidR="00573736">
        <w:rPr>
          <w:rStyle w:val="Normaltext"/>
          <w:sz w:val="28"/>
          <w:szCs w:val="28"/>
        </w:rPr>
        <w:t xml:space="preserve"> «Введите среду обитания:</w:t>
      </w:r>
      <w:r w:rsidR="005312E0">
        <w:rPr>
          <w:rStyle w:val="Normaltext"/>
          <w:sz w:val="28"/>
          <w:szCs w:val="28"/>
        </w:rPr>
        <w:t xml:space="preserve"> </w:t>
      </w:r>
      <w:r w:rsidR="00573736">
        <w:rPr>
          <w:rStyle w:val="Normaltext"/>
          <w:sz w:val="28"/>
          <w:szCs w:val="28"/>
        </w:rPr>
        <w:t>»</w:t>
      </w:r>
      <w:r>
        <w:rPr>
          <w:rStyle w:val="Normaltext"/>
          <w:sz w:val="28"/>
          <w:szCs w:val="28"/>
        </w:rPr>
        <w:t xml:space="preserve"> ввели название </w:t>
      </w:r>
      <w:r w:rsidRPr="00573736">
        <w:rPr>
          <w:rStyle w:val="Normaltext"/>
          <w:sz w:val="28"/>
          <w:szCs w:val="28"/>
        </w:rPr>
        <w:t>среды обитания</w:t>
      </w:r>
      <w:r>
        <w:rPr>
          <w:rStyle w:val="Normaltext"/>
          <w:sz w:val="28"/>
          <w:szCs w:val="28"/>
        </w:rPr>
        <w:t xml:space="preserve"> и нажали на кнопку «Добавить». </w:t>
      </w:r>
      <w:r w:rsidR="00455AB9" w:rsidRPr="00436191">
        <w:rPr>
          <w:rStyle w:val="Normaltext"/>
          <w:sz w:val="28"/>
          <w:szCs w:val="28"/>
        </w:rPr>
        <w:t xml:space="preserve">Если поле оставили пустым или ввели </w:t>
      </w:r>
      <w:r w:rsidRPr="00436191">
        <w:rPr>
          <w:rStyle w:val="Normaltext"/>
          <w:sz w:val="28"/>
          <w:szCs w:val="28"/>
        </w:rPr>
        <w:t>уже существующ</w:t>
      </w:r>
      <w:r w:rsidR="00455AB9" w:rsidRPr="00436191">
        <w:rPr>
          <w:rStyle w:val="Normaltext"/>
          <w:sz w:val="28"/>
          <w:szCs w:val="28"/>
        </w:rPr>
        <w:t>ую</w:t>
      </w:r>
      <w:r w:rsidRPr="00436191">
        <w:rPr>
          <w:rStyle w:val="Normaltext"/>
          <w:sz w:val="28"/>
          <w:szCs w:val="28"/>
        </w:rPr>
        <w:t xml:space="preserve"> информаци</w:t>
      </w:r>
      <w:r w:rsidR="00455AB9" w:rsidRPr="00436191">
        <w:rPr>
          <w:rStyle w:val="Normaltext"/>
          <w:sz w:val="28"/>
          <w:szCs w:val="28"/>
        </w:rPr>
        <w:t>ю</w:t>
      </w:r>
      <w:r w:rsidR="00436191" w:rsidRPr="00436191">
        <w:rPr>
          <w:rStyle w:val="Normaltext"/>
          <w:sz w:val="28"/>
          <w:szCs w:val="28"/>
        </w:rPr>
        <w:t>,</w:t>
      </w:r>
      <w:r w:rsidRPr="00436191">
        <w:rPr>
          <w:rStyle w:val="Normaltext"/>
          <w:sz w:val="28"/>
          <w:szCs w:val="28"/>
        </w:rPr>
        <w:t xml:space="preserve"> </w:t>
      </w:r>
      <w:r w:rsidR="00455AB9" w:rsidRPr="00436191">
        <w:rPr>
          <w:rStyle w:val="Normaltext"/>
          <w:sz w:val="28"/>
          <w:szCs w:val="28"/>
        </w:rPr>
        <w:t>появилось</w:t>
      </w:r>
      <w:r w:rsidRPr="00436191">
        <w:rPr>
          <w:rStyle w:val="Normaltext"/>
          <w:sz w:val="28"/>
          <w:szCs w:val="28"/>
        </w:rPr>
        <w:t xml:space="preserve"> сообщение Б.9 и </w:t>
      </w:r>
      <w:r w:rsidRPr="00436191">
        <w:rPr>
          <w:rStyle w:val="Normaltext"/>
          <w:sz w:val="28"/>
          <w:szCs w:val="28"/>
        </w:rPr>
        <w:lastRenderedPageBreak/>
        <w:t>Б.10 соответственно. При правильном вводе названия она добавилась в базу данных.</w:t>
      </w:r>
    </w:p>
    <w:p w:rsidR="00F56BDE" w:rsidRDefault="00F56BDE" w:rsidP="00F56BDE">
      <w:pPr>
        <w:pStyle w:val="Left"/>
        <w:widowControl w:val="0"/>
        <w:spacing w:line="360" w:lineRule="auto"/>
        <w:ind w:firstLine="851"/>
        <w:jc w:val="both"/>
        <w:rPr>
          <w:rStyle w:val="Normaltext"/>
          <w:sz w:val="28"/>
          <w:szCs w:val="28"/>
        </w:rPr>
      </w:pPr>
      <w:r>
        <w:rPr>
          <w:rStyle w:val="Normaltext"/>
          <w:sz w:val="28"/>
          <w:szCs w:val="28"/>
        </w:rPr>
        <w:t xml:space="preserve">Для добавления типа питания в поле </w:t>
      </w:r>
      <w:r w:rsidR="00573736">
        <w:rPr>
          <w:rStyle w:val="Normaltext"/>
          <w:sz w:val="28"/>
          <w:szCs w:val="28"/>
        </w:rPr>
        <w:t>«Введите тип питания:</w:t>
      </w:r>
      <w:r w:rsidR="005312E0">
        <w:rPr>
          <w:rStyle w:val="Normaltext"/>
          <w:sz w:val="28"/>
          <w:szCs w:val="28"/>
        </w:rPr>
        <w:t xml:space="preserve"> </w:t>
      </w:r>
      <w:r w:rsidR="00573736">
        <w:rPr>
          <w:rStyle w:val="Normaltext"/>
          <w:sz w:val="28"/>
          <w:szCs w:val="28"/>
        </w:rPr>
        <w:t xml:space="preserve">» </w:t>
      </w:r>
      <w:r>
        <w:rPr>
          <w:rStyle w:val="Normaltext"/>
          <w:sz w:val="28"/>
          <w:szCs w:val="28"/>
        </w:rPr>
        <w:t xml:space="preserve">ввели название типа питания и нажали на кнопку «Добавить». </w:t>
      </w:r>
      <w:r w:rsidR="00436191" w:rsidRPr="00436191">
        <w:rPr>
          <w:rStyle w:val="Normaltext"/>
          <w:sz w:val="28"/>
          <w:szCs w:val="28"/>
        </w:rPr>
        <w:t>Если поле оставили пустым или ввели уже существующую информацию, появилось сообщение Б.9 и Б.10 соответственно. При правильном вводе названия она добавилась в базу данных.</w:t>
      </w:r>
    </w:p>
    <w:p w:rsidR="00F56BDE" w:rsidRDefault="00F56BDE" w:rsidP="00F56BDE">
      <w:pPr>
        <w:pStyle w:val="Left"/>
        <w:widowControl w:val="0"/>
        <w:spacing w:line="360" w:lineRule="auto"/>
        <w:ind w:firstLine="851"/>
        <w:jc w:val="both"/>
        <w:rPr>
          <w:rStyle w:val="Normaltext"/>
          <w:sz w:val="28"/>
          <w:szCs w:val="28"/>
        </w:rPr>
      </w:pPr>
      <w:r>
        <w:rPr>
          <w:rStyle w:val="Normaltext"/>
          <w:sz w:val="28"/>
          <w:szCs w:val="28"/>
        </w:rPr>
        <w:t xml:space="preserve">Для добавления климата в поле </w:t>
      </w:r>
      <w:r w:rsidR="00573736">
        <w:rPr>
          <w:rStyle w:val="Normaltext"/>
          <w:sz w:val="28"/>
          <w:szCs w:val="28"/>
        </w:rPr>
        <w:t>«Введите климат:</w:t>
      </w:r>
      <w:r w:rsidR="008F6372">
        <w:rPr>
          <w:rStyle w:val="Normaltext"/>
          <w:sz w:val="28"/>
          <w:szCs w:val="28"/>
        </w:rPr>
        <w:t xml:space="preserve"> </w:t>
      </w:r>
      <w:r w:rsidR="00573736">
        <w:rPr>
          <w:rStyle w:val="Normaltext"/>
          <w:sz w:val="28"/>
          <w:szCs w:val="28"/>
        </w:rPr>
        <w:t xml:space="preserve">» </w:t>
      </w:r>
      <w:r>
        <w:rPr>
          <w:rStyle w:val="Normaltext"/>
          <w:sz w:val="28"/>
          <w:szCs w:val="28"/>
        </w:rPr>
        <w:t xml:space="preserve">ввели название климата и нажали на кнопку «Добавить». </w:t>
      </w:r>
      <w:r w:rsidR="00436191" w:rsidRPr="00436191">
        <w:rPr>
          <w:rStyle w:val="Normaltext"/>
          <w:sz w:val="28"/>
          <w:szCs w:val="28"/>
        </w:rPr>
        <w:t>Если поле оставили пустым или ввели уже существующую информацию, появилось сообщение Б.9 и Б.10 соответственно. При правильном вводе названия она добавилась в базу данных.</w:t>
      </w:r>
    </w:p>
    <w:p w:rsidR="00F56BDE" w:rsidRDefault="00F56BDE" w:rsidP="00F56BDE">
      <w:pPr>
        <w:pStyle w:val="Left"/>
        <w:widowControl w:val="0"/>
        <w:spacing w:line="360" w:lineRule="auto"/>
        <w:ind w:firstLine="851"/>
        <w:jc w:val="both"/>
        <w:rPr>
          <w:rStyle w:val="Normaltext"/>
          <w:sz w:val="28"/>
          <w:szCs w:val="28"/>
        </w:rPr>
      </w:pPr>
      <w:r>
        <w:rPr>
          <w:rStyle w:val="Normaltext"/>
          <w:sz w:val="28"/>
          <w:szCs w:val="28"/>
        </w:rPr>
        <w:t>Для добавления зоопарка в выпадающем списке</w:t>
      </w:r>
      <w:r w:rsidR="00573736">
        <w:rPr>
          <w:rStyle w:val="Normaltext"/>
          <w:sz w:val="28"/>
          <w:szCs w:val="28"/>
        </w:rPr>
        <w:t xml:space="preserve"> «Выберите страну:</w:t>
      </w:r>
      <w:r w:rsidR="008F6372">
        <w:rPr>
          <w:rStyle w:val="Normaltext"/>
          <w:sz w:val="28"/>
          <w:szCs w:val="28"/>
        </w:rPr>
        <w:t xml:space="preserve"> </w:t>
      </w:r>
      <w:r w:rsidR="00573736">
        <w:rPr>
          <w:rStyle w:val="Normaltext"/>
          <w:sz w:val="28"/>
          <w:szCs w:val="28"/>
        </w:rPr>
        <w:t>»</w:t>
      </w:r>
      <w:r>
        <w:rPr>
          <w:rStyle w:val="Normaltext"/>
          <w:sz w:val="28"/>
          <w:szCs w:val="28"/>
        </w:rPr>
        <w:t xml:space="preserve"> выбрали уже добавленную страну, заполнили поля</w:t>
      </w:r>
      <w:r w:rsidR="00926C08">
        <w:rPr>
          <w:rStyle w:val="Normaltext"/>
          <w:sz w:val="28"/>
          <w:szCs w:val="28"/>
        </w:rPr>
        <w:t xml:space="preserve"> </w:t>
      </w:r>
      <w:r w:rsidR="00573736" w:rsidRPr="008F6372">
        <w:rPr>
          <w:rStyle w:val="Normaltext"/>
          <w:sz w:val="28"/>
          <w:szCs w:val="28"/>
        </w:rPr>
        <w:t>«</w:t>
      </w:r>
      <w:r w:rsidR="008F6372" w:rsidRPr="008F6372">
        <w:rPr>
          <w:rStyle w:val="Normaltext"/>
          <w:sz w:val="28"/>
          <w:szCs w:val="28"/>
        </w:rPr>
        <w:t>Введите название: »</w:t>
      </w:r>
      <w:r w:rsidR="00926C08" w:rsidRPr="008F6372">
        <w:rPr>
          <w:rStyle w:val="Normaltext"/>
          <w:sz w:val="28"/>
          <w:szCs w:val="28"/>
        </w:rPr>
        <w:t xml:space="preserve">, </w:t>
      </w:r>
      <w:r w:rsidR="008F6372" w:rsidRPr="008F6372">
        <w:rPr>
          <w:rStyle w:val="Normaltext"/>
          <w:sz w:val="28"/>
          <w:szCs w:val="28"/>
        </w:rPr>
        <w:t xml:space="preserve">«Введите </w:t>
      </w:r>
      <w:r w:rsidR="00926C08" w:rsidRPr="008F6372">
        <w:rPr>
          <w:rStyle w:val="Normaltext"/>
          <w:sz w:val="28"/>
          <w:szCs w:val="28"/>
        </w:rPr>
        <w:t>площадь</w:t>
      </w:r>
      <w:r w:rsidR="008F6372" w:rsidRPr="008F6372">
        <w:rPr>
          <w:rStyle w:val="Normaltext"/>
          <w:sz w:val="28"/>
          <w:szCs w:val="28"/>
        </w:rPr>
        <w:t>: »</w:t>
      </w:r>
      <w:r w:rsidR="00926C08" w:rsidRPr="008F6372">
        <w:rPr>
          <w:rStyle w:val="Normaltext"/>
          <w:sz w:val="28"/>
          <w:szCs w:val="28"/>
        </w:rPr>
        <w:t xml:space="preserve">, </w:t>
      </w:r>
      <w:r w:rsidR="008F6372" w:rsidRPr="008F6372">
        <w:rPr>
          <w:rStyle w:val="Normaltext"/>
          <w:sz w:val="28"/>
          <w:szCs w:val="28"/>
        </w:rPr>
        <w:t xml:space="preserve">«Введите </w:t>
      </w:r>
      <w:r w:rsidR="00926C08" w:rsidRPr="008F6372">
        <w:rPr>
          <w:rStyle w:val="Normaltext"/>
          <w:sz w:val="28"/>
          <w:szCs w:val="28"/>
        </w:rPr>
        <w:t>город</w:t>
      </w:r>
      <w:r w:rsidR="008F6372" w:rsidRPr="008F6372">
        <w:rPr>
          <w:rStyle w:val="Normaltext"/>
          <w:sz w:val="28"/>
          <w:szCs w:val="28"/>
        </w:rPr>
        <w:t>: »</w:t>
      </w:r>
      <w:r w:rsidR="00926C08" w:rsidRPr="008F6372">
        <w:rPr>
          <w:rStyle w:val="Normaltext"/>
          <w:sz w:val="28"/>
          <w:szCs w:val="28"/>
        </w:rPr>
        <w:t xml:space="preserve">, </w:t>
      </w:r>
      <w:r w:rsidR="008F6372" w:rsidRPr="008F6372">
        <w:rPr>
          <w:rStyle w:val="Normaltext"/>
          <w:sz w:val="28"/>
          <w:szCs w:val="28"/>
        </w:rPr>
        <w:t xml:space="preserve">«Введите </w:t>
      </w:r>
      <w:r w:rsidR="00573736" w:rsidRPr="008F6372">
        <w:rPr>
          <w:rStyle w:val="Normaltext"/>
          <w:sz w:val="28"/>
          <w:szCs w:val="28"/>
        </w:rPr>
        <w:t>информацию</w:t>
      </w:r>
      <w:r w:rsidR="008F6372" w:rsidRPr="008F6372">
        <w:rPr>
          <w:rStyle w:val="Normaltext"/>
          <w:sz w:val="28"/>
          <w:szCs w:val="28"/>
        </w:rPr>
        <w:t>: »</w:t>
      </w:r>
      <w:r>
        <w:rPr>
          <w:rStyle w:val="Normaltext"/>
          <w:sz w:val="28"/>
          <w:szCs w:val="28"/>
        </w:rPr>
        <w:t xml:space="preserve"> и нажали на кнопку «Добавить». </w:t>
      </w:r>
      <w:r w:rsidR="00436191" w:rsidRPr="00436191">
        <w:rPr>
          <w:rStyle w:val="Normaltext"/>
          <w:sz w:val="28"/>
          <w:szCs w:val="28"/>
        </w:rPr>
        <w:t>Если пол</w:t>
      </w:r>
      <w:r w:rsidR="00573736">
        <w:rPr>
          <w:rStyle w:val="Normaltext"/>
          <w:sz w:val="28"/>
          <w:szCs w:val="28"/>
        </w:rPr>
        <w:t>я</w:t>
      </w:r>
      <w:r w:rsidR="00436191" w:rsidRPr="00436191">
        <w:rPr>
          <w:rStyle w:val="Normaltext"/>
          <w:sz w:val="28"/>
          <w:szCs w:val="28"/>
        </w:rPr>
        <w:t xml:space="preserve"> оставили пустым</w:t>
      </w:r>
      <w:r w:rsidR="00573736">
        <w:rPr>
          <w:rStyle w:val="Normaltext"/>
          <w:sz w:val="28"/>
          <w:szCs w:val="28"/>
        </w:rPr>
        <w:t>и</w:t>
      </w:r>
      <w:r w:rsidR="00436191" w:rsidRPr="00436191">
        <w:rPr>
          <w:rStyle w:val="Normaltext"/>
          <w:sz w:val="28"/>
          <w:szCs w:val="28"/>
        </w:rPr>
        <w:t xml:space="preserve"> или ввели уже существующую информацию, появилось сообщение Б.9 и Б.10 соответственн</w:t>
      </w:r>
      <w:r w:rsidR="00436191" w:rsidRPr="008F6372">
        <w:rPr>
          <w:rStyle w:val="Normaltext"/>
          <w:sz w:val="28"/>
          <w:szCs w:val="28"/>
        </w:rPr>
        <w:t xml:space="preserve">о. </w:t>
      </w:r>
      <w:r w:rsidR="008F6372" w:rsidRPr="008F6372">
        <w:rPr>
          <w:rStyle w:val="Normaltext"/>
          <w:sz w:val="28"/>
          <w:szCs w:val="28"/>
        </w:rPr>
        <w:t>При правильном вводе данных они добавились в базу данных.</w:t>
      </w:r>
    </w:p>
    <w:p w:rsidR="00F56BDE" w:rsidRPr="00E62141" w:rsidRDefault="00F56BDE" w:rsidP="00F56BDE">
      <w:pPr>
        <w:pStyle w:val="Left"/>
        <w:widowControl w:val="0"/>
        <w:spacing w:line="360" w:lineRule="auto"/>
        <w:ind w:firstLine="851"/>
        <w:jc w:val="both"/>
        <w:rPr>
          <w:rStyle w:val="Normaltext"/>
          <w:color w:val="00B050"/>
          <w:sz w:val="28"/>
          <w:szCs w:val="28"/>
        </w:rPr>
      </w:pPr>
      <w:r>
        <w:rPr>
          <w:rStyle w:val="Normaltext"/>
          <w:sz w:val="28"/>
          <w:szCs w:val="28"/>
        </w:rPr>
        <w:t xml:space="preserve">Для добавления вида животного </w:t>
      </w:r>
      <w:r w:rsidR="008F6372">
        <w:rPr>
          <w:rStyle w:val="Normaltext"/>
          <w:sz w:val="28"/>
          <w:szCs w:val="28"/>
        </w:rPr>
        <w:t>заполнили</w:t>
      </w:r>
      <w:r>
        <w:rPr>
          <w:rStyle w:val="Normaltext"/>
          <w:sz w:val="28"/>
          <w:szCs w:val="28"/>
        </w:rPr>
        <w:t xml:space="preserve"> </w:t>
      </w:r>
      <w:r w:rsidR="00573736" w:rsidRPr="008F6372">
        <w:rPr>
          <w:rStyle w:val="Normaltext"/>
          <w:sz w:val="28"/>
          <w:szCs w:val="28"/>
        </w:rPr>
        <w:t xml:space="preserve">поле </w:t>
      </w:r>
      <w:r w:rsidR="008F6372" w:rsidRPr="008F6372">
        <w:rPr>
          <w:rStyle w:val="Normaltext"/>
          <w:sz w:val="28"/>
          <w:szCs w:val="28"/>
        </w:rPr>
        <w:t>«Введите название: »</w:t>
      </w:r>
      <w:r w:rsidRPr="008F6372">
        <w:rPr>
          <w:rStyle w:val="Normaltext"/>
          <w:sz w:val="28"/>
          <w:szCs w:val="28"/>
        </w:rPr>
        <w:t>,</w:t>
      </w:r>
      <w:r>
        <w:rPr>
          <w:rStyle w:val="Normaltext"/>
          <w:sz w:val="28"/>
          <w:szCs w:val="28"/>
        </w:rPr>
        <w:t xml:space="preserve"> </w:t>
      </w:r>
      <w:r w:rsidR="00E62141">
        <w:rPr>
          <w:rStyle w:val="Normaltext"/>
          <w:sz w:val="28"/>
          <w:szCs w:val="28"/>
        </w:rPr>
        <w:t xml:space="preserve">в соответствующих раскрывающихся списках </w:t>
      </w:r>
      <w:r>
        <w:rPr>
          <w:rStyle w:val="Normaltext"/>
          <w:sz w:val="28"/>
          <w:szCs w:val="28"/>
        </w:rPr>
        <w:t xml:space="preserve">выбрали среду обитания, климат, тип питания, ввели описание и нажали на кнопку «Добавить». </w:t>
      </w:r>
      <w:r w:rsidR="00436191" w:rsidRPr="00436191">
        <w:rPr>
          <w:rStyle w:val="Normaltext"/>
          <w:sz w:val="28"/>
          <w:szCs w:val="28"/>
        </w:rPr>
        <w:t>Если пол</w:t>
      </w:r>
      <w:r w:rsidR="00E62141">
        <w:rPr>
          <w:rStyle w:val="Normaltext"/>
          <w:sz w:val="28"/>
          <w:szCs w:val="28"/>
        </w:rPr>
        <w:t>я</w:t>
      </w:r>
      <w:r w:rsidR="00436191" w:rsidRPr="00436191">
        <w:rPr>
          <w:rStyle w:val="Normaltext"/>
          <w:sz w:val="28"/>
          <w:szCs w:val="28"/>
        </w:rPr>
        <w:t xml:space="preserve"> оставили пустым</w:t>
      </w:r>
      <w:r w:rsidR="00E62141">
        <w:rPr>
          <w:rStyle w:val="Normaltext"/>
          <w:sz w:val="28"/>
          <w:szCs w:val="28"/>
        </w:rPr>
        <w:t>и</w:t>
      </w:r>
      <w:r w:rsidR="00436191" w:rsidRPr="00436191">
        <w:rPr>
          <w:rStyle w:val="Normaltext"/>
          <w:sz w:val="28"/>
          <w:szCs w:val="28"/>
        </w:rPr>
        <w:t xml:space="preserve"> или </w:t>
      </w:r>
      <w:r w:rsidR="00436191" w:rsidRPr="00D87CE9">
        <w:rPr>
          <w:rStyle w:val="Normaltext"/>
          <w:sz w:val="28"/>
          <w:szCs w:val="28"/>
        </w:rPr>
        <w:t xml:space="preserve">ввели уже существующую информацию, появилось сообщение Б.9 и Б.10 соответственно. При правильном вводе </w:t>
      </w:r>
      <w:r w:rsidR="00E62141" w:rsidRPr="00D87CE9">
        <w:rPr>
          <w:rStyle w:val="Normaltext"/>
          <w:sz w:val="28"/>
          <w:szCs w:val="28"/>
        </w:rPr>
        <w:t>данных</w:t>
      </w:r>
      <w:r w:rsidR="00436191" w:rsidRPr="00D87CE9">
        <w:rPr>
          <w:rStyle w:val="Normaltext"/>
          <w:sz w:val="28"/>
          <w:szCs w:val="28"/>
        </w:rPr>
        <w:t xml:space="preserve"> он</w:t>
      </w:r>
      <w:r w:rsidR="00E62141" w:rsidRPr="00D87CE9">
        <w:rPr>
          <w:rStyle w:val="Normaltext"/>
          <w:sz w:val="28"/>
          <w:szCs w:val="28"/>
        </w:rPr>
        <w:t>и</w:t>
      </w:r>
      <w:r w:rsidR="00436191" w:rsidRPr="00D87CE9">
        <w:rPr>
          <w:rStyle w:val="Normaltext"/>
          <w:sz w:val="28"/>
          <w:szCs w:val="28"/>
        </w:rPr>
        <w:t xml:space="preserve"> добавил</w:t>
      </w:r>
      <w:r w:rsidR="004D338D" w:rsidRPr="00D87CE9">
        <w:rPr>
          <w:rStyle w:val="Normaltext"/>
          <w:sz w:val="28"/>
          <w:szCs w:val="28"/>
        </w:rPr>
        <w:t>и</w:t>
      </w:r>
      <w:r w:rsidR="00436191" w:rsidRPr="00D87CE9">
        <w:rPr>
          <w:rStyle w:val="Normaltext"/>
          <w:sz w:val="28"/>
          <w:szCs w:val="28"/>
        </w:rPr>
        <w:t>сь в базу данных.</w:t>
      </w:r>
    </w:p>
    <w:p w:rsidR="00926C08" w:rsidRPr="004D338D" w:rsidRDefault="00926C08" w:rsidP="00F56BDE">
      <w:pPr>
        <w:pStyle w:val="Left"/>
        <w:widowControl w:val="0"/>
        <w:spacing w:line="360" w:lineRule="auto"/>
        <w:ind w:firstLine="851"/>
        <w:jc w:val="both"/>
        <w:rPr>
          <w:rStyle w:val="Normaltext"/>
          <w:color w:val="FF0000"/>
          <w:sz w:val="28"/>
          <w:szCs w:val="28"/>
        </w:rPr>
      </w:pPr>
      <w:r>
        <w:rPr>
          <w:rStyle w:val="Normaltext"/>
          <w:sz w:val="28"/>
          <w:szCs w:val="28"/>
        </w:rPr>
        <w:t xml:space="preserve">Для добавления животного в зоопарк </w:t>
      </w:r>
      <w:r w:rsidR="004D338D">
        <w:rPr>
          <w:rStyle w:val="Normaltext"/>
          <w:sz w:val="28"/>
          <w:szCs w:val="28"/>
        </w:rPr>
        <w:t xml:space="preserve">в соответствующих раскрывающихся списках </w:t>
      </w:r>
      <w:r>
        <w:rPr>
          <w:rStyle w:val="Normaltext"/>
          <w:sz w:val="28"/>
          <w:szCs w:val="28"/>
        </w:rPr>
        <w:t>выбрали страну, зоопарк, вид животного, дату регистрации, в пол</w:t>
      </w:r>
      <w:r w:rsidR="004D338D">
        <w:rPr>
          <w:rStyle w:val="Normaltext"/>
          <w:sz w:val="28"/>
          <w:szCs w:val="28"/>
        </w:rPr>
        <w:t xml:space="preserve">е </w:t>
      </w:r>
      <w:r w:rsidR="004D338D" w:rsidRPr="008F6372">
        <w:rPr>
          <w:rStyle w:val="Normaltext"/>
          <w:sz w:val="28"/>
          <w:szCs w:val="28"/>
        </w:rPr>
        <w:t>«</w:t>
      </w:r>
      <w:r w:rsidR="008F6372" w:rsidRPr="008F6372">
        <w:rPr>
          <w:rStyle w:val="Normaltext"/>
          <w:sz w:val="28"/>
          <w:szCs w:val="28"/>
        </w:rPr>
        <w:t xml:space="preserve">Введите имя животного: </w:t>
      </w:r>
      <w:r w:rsidR="004D338D" w:rsidRPr="008F6372">
        <w:rPr>
          <w:rStyle w:val="Normaltext"/>
          <w:sz w:val="28"/>
          <w:szCs w:val="28"/>
        </w:rPr>
        <w:t>»</w:t>
      </w:r>
      <w:r w:rsidRPr="008F6372">
        <w:rPr>
          <w:rStyle w:val="Normaltext"/>
          <w:sz w:val="28"/>
          <w:szCs w:val="28"/>
        </w:rPr>
        <w:t xml:space="preserve"> ввели имя животного,</w:t>
      </w:r>
      <w:r w:rsidR="004D338D" w:rsidRPr="008F6372">
        <w:rPr>
          <w:rStyle w:val="Normaltext"/>
          <w:sz w:val="28"/>
          <w:szCs w:val="28"/>
        </w:rPr>
        <w:t xml:space="preserve"> в поле «</w:t>
      </w:r>
      <w:r w:rsidR="008F6372" w:rsidRPr="008F6372">
        <w:rPr>
          <w:rStyle w:val="Normaltext"/>
          <w:sz w:val="28"/>
          <w:szCs w:val="28"/>
        </w:rPr>
        <w:t xml:space="preserve">Введите примечание: </w:t>
      </w:r>
      <w:r w:rsidR="004D338D" w:rsidRPr="008F6372">
        <w:rPr>
          <w:rStyle w:val="Normaltext"/>
          <w:sz w:val="28"/>
          <w:szCs w:val="28"/>
        </w:rPr>
        <w:t>»</w:t>
      </w:r>
      <w:r w:rsidRPr="008F6372">
        <w:rPr>
          <w:rStyle w:val="Normaltext"/>
          <w:sz w:val="28"/>
          <w:szCs w:val="28"/>
        </w:rPr>
        <w:t xml:space="preserve"> </w:t>
      </w:r>
      <w:r w:rsidR="004D338D" w:rsidRPr="008F6372">
        <w:rPr>
          <w:rStyle w:val="Normaltext"/>
          <w:sz w:val="28"/>
          <w:szCs w:val="28"/>
        </w:rPr>
        <w:t>–</w:t>
      </w:r>
      <w:r w:rsidR="004D338D">
        <w:rPr>
          <w:rStyle w:val="Normaltext"/>
          <w:sz w:val="28"/>
          <w:szCs w:val="28"/>
        </w:rPr>
        <w:t xml:space="preserve"> </w:t>
      </w:r>
      <w:r w:rsidRPr="008F6372">
        <w:rPr>
          <w:rStyle w:val="Normaltext"/>
          <w:sz w:val="28"/>
          <w:szCs w:val="28"/>
        </w:rPr>
        <w:t xml:space="preserve">его описание и нажали на кнопку «Добавить». </w:t>
      </w:r>
      <w:r w:rsidR="008F6372" w:rsidRPr="008F6372">
        <w:rPr>
          <w:rStyle w:val="Normaltext"/>
          <w:sz w:val="28"/>
          <w:szCs w:val="28"/>
        </w:rPr>
        <w:t>Если поля оставили пустыми или ввели уже существующую информацию, появилось сообщение Б.9 и Б.10 соответственно. При правильном вводе данных они добавились в базу данных.</w:t>
      </w:r>
    </w:p>
    <w:p w:rsidR="00926C08" w:rsidRPr="00441015" w:rsidRDefault="00926C08" w:rsidP="00F56BDE">
      <w:pPr>
        <w:pStyle w:val="Left"/>
        <w:widowControl w:val="0"/>
        <w:spacing w:line="360" w:lineRule="auto"/>
        <w:ind w:firstLine="851"/>
        <w:jc w:val="both"/>
        <w:rPr>
          <w:rStyle w:val="Normaltext"/>
          <w:sz w:val="28"/>
          <w:szCs w:val="28"/>
        </w:rPr>
      </w:pPr>
      <w:r w:rsidRPr="00441015">
        <w:rPr>
          <w:rStyle w:val="Normaltext"/>
          <w:sz w:val="28"/>
          <w:szCs w:val="28"/>
        </w:rPr>
        <w:t>Для добавления фотографи</w:t>
      </w:r>
      <w:r w:rsidR="004D338D" w:rsidRPr="00441015">
        <w:rPr>
          <w:rStyle w:val="Normaltext"/>
          <w:sz w:val="28"/>
          <w:szCs w:val="28"/>
        </w:rPr>
        <w:t>й</w:t>
      </w:r>
      <w:r w:rsidRPr="00441015">
        <w:rPr>
          <w:rStyle w:val="Normaltext"/>
          <w:sz w:val="28"/>
          <w:szCs w:val="28"/>
        </w:rPr>
        <w:t xml:space="preserve"> к зоопарку </w:t>
      </w:r>
      <w:r w:rsidR="004D338D" w:rsidRPr="00441015">
        <w:rPr>
          <w:rStyle w:val="Normaltext"/>
          <w:sz w:val="28"/>
          <w:szCs w:val="28"/>
        </w:rPr>
        <w:t>в раскрывающихся списках «</w:t>
      </w:r>
      <w:r w:rsidR="00441015" w:rsidRPr="00441015">
        <w:rPr>
          <w:rStyle w:val="Normaltext"/>
          <w:sz w:val="28"/>
          <w:szCs w:val="28"/>
        </w:rPr>
        <w:t xml:space="preserve">Выберите страну: », </w:t>
      </w:r>
      <w:r w:rsidR="004D338D" w:rsidRPr="00441015">
        <w:rPr>
          <w:rStyle w:val="Normaltext"/>
          <w:sz w:val="28"/>
          <w:szCs w:val="28"/>
        </w:rPr>
        <w:t>«</w:t>
      </w:r>
      <w:r w:rsidR="00441015" w:rsidRPr="00441015">
        <w:rPr>
          <w:rStyle w:val="Normaltext"/>
          <w:sz w:val="28"/>
          <w:szCs w:val="28"/>
        </w:rPr>
        <w:t xml:space="preserve">Выберите зоопарк: </w:t>
      </w:r>
      <w:r w:rsidR="004D338D" w:rsidRPr="00441015">
        <w:rPr>
          <w:rStyle w:val="Normaltext"/>
          <w:sz w:val="28"/>
          <w:szCs w:val="28"/>
        </w:rPr>
        <w:t xml:space="preserve">» соответственно </w:t>
      </w:r>
      <w:r w:rsidRPr="00441015">
        <w:rPr>
          <w:rStyle w:val="Normaltext"/>
          <w:sz w:val="28"/>
          <w:szCs w:val="28"/>
        </w:rPr>
        <w:t>выбрали</w:t>
      </w:r>
      <w:r>
        <w:rPr>
          <w:rStyle w:val="Normaltext"/>
          <w:sz w:val="28"/>
          <w:szCs w:val="28"/>
        </w:rPr>
        <w:t xml:space="preserve"> страну</w:t>
      </w:r>
      <w:r w:rsidR="004D338D">
        <w:rPr>
          <w:rStyle w:val="Normaltext"/>
          <w:sz w:val="28"/>
          <w:szCs w:val="28"/>
        </w:rPr>
        <w:t xml:space="preserve"> и</w:t>
      </w:r>
      <w:r>
        <w:rPr>
          <w:rStyle w:val="Normaltext"/>
          <w:sz w:val="28"/>
          <w:szCs w:val="28"/>
        </w:rPr>
        <w:t xml:space="preserve"> </w:t>
      </w:r>
      <w:r w:rsidR="004D338D">
        <w:rPr>
          <w:rStyle w:val="Normaltext"/>
          <w:sz w:val="28"/>
          <w:szCs w:val="28"/>
        </w:rPr>
        <w:t xml:space="preserve"> название </w:t>
      </w:r>
      <w:r>
        <w:rPr>
          <w:rStyle w:val="Normaltext"/>
          <w:sz w:val="28"/>
          <w:szCs w:val="28"/>
        </w:rPr>
        <w:t>зоопарк</w:t>
      </w:r>
      <w:r w:rsidR="004D338D">
        <w:rPr>
          <w:rStyle w:val="Normaltext"/>
          <w:sz w:val="28"/>
          <w:szCs w:val="28"/>
        </w:rPr>
        <w:t>а. Нажали</w:t>
      </w:r>
      <w:r>
        <w:rPr>
          <w:rStyle w:val="Normaltext"/>
          <w:sz w:val="28"/>
          <w:szCs w:val="28"/>
        </w:rPr>
        <w:t xml:space="preserve"> на кнопку «Загрузить» и открылось окно выбора фотографии, показанное на рисунке Б.11. Выбрали фотографию и нажали на кнопку «Открыть». </w:t>
      </w:r>
      <w:r w:rsidR="004D338D">
        <w:rPr>
          <w:rStyle w:val="Normaltext"/>
          <w:sz w:val="28"/>
          <w:szCs w:val="28"/>
        </w:rPr>
        <w:t xml:space="preserve">На форме отобразилась, выбранная фотография. </w:t>
      </w:r>
      <w:r>
        <w:rPr>
          <w:rStyle w:val="Normaltext"/>
          <w:sz w:val="28"/>
          <w:szCs w:val="28"/>
        </w:rPr>
        <w:t xml:space="preserve">Далее нажали на </w:t>
      </w:r>
      <w:r>
        <w:rPr>
          <w:rStyle w:val="Normaltext"/>
          <w:sz w:val="28"/>
          <w:szCs w:val="28"/>
        </w:rPr>
        <w:lastRenderedPageBreak/>
        <w:t xml:space="preserve">кнопку «Добавить». </w:t>
      </w:r>
      <w:r w:rsidR="00441015" w:rsidRPr="008F6372">
        <w:rPr>
          <w:rStyle w:val="Normaltext"/>
          <w:sz w:val="28"/>
          <w:szCs w:val="28"/>
        </w:rPr>
        <w:t>Если поля оставили пустыми или ввели уже существующую информацию, появилось сообщение Б.9 и Б.10 соответственно. При правильном вводе данных они добавились в базу данных.</w:t>
      </w:r>
    </w:p>
    <w:p w:rsidR="00E93C23" w:rsidRDefault="00E93C23" w:rsidP="00E93C23">
      <w:pPr>
        <w:pStyle w:val="Left"/>
        <w:widowControl w:val="0"/>
        <w:spacing w:line="360" w:lineRule="auto"/>
        <w:ind w:firstLine="851"/>
        <w:jc w:val="both"/>
        <w:rPr>
          <w:rStyle w:val="Normaltext"/>
          <w:sz w:val="28"/>
          <w:szCs w:val="28"/>
        </w:rPr>
      </w:pPr>
      <w:r>
        <w:rPr>
          <w:rStyle w:val="Normaltext"/>
          <w:sz w:val="28"/>
          <w:szCs w:val="28"/>
        </w:rPr>
        <w:t>Для добавления фотографи</w:t>
      </w:r>
      <w:r w:rsidR="004D338D">
        <w:rPr>
          <w:rStyle w:val="Normaltext"/>
          <w:sz w:val="28"/>
          <w:szCs w:val="28"/>
        </w:rPr>
        <w:t>й</w:t>
      </w:r>
      <w:r>
        <w:rPr>
          <w:rStyle w:val="Normaltext"/>
          <w:sz w:val="28"/>
          <w:szCs w:val="28"/>
        </w:rPr>
        <w:t xml:space="preserve"> и видео</w:t>
      </w:r>
      <w:r w:rsidR="004D338D">
        <w:rPr>
          <w:rStyle w:val="Normaltext"/>
          <w:sz w:val="28"/>
          <w:szCs w:val="28"/>
        </w:rPr>
        <w:t>материалов</w:t>
      </w:r>
      <w:r>
        <w:rPr>
          <w:rStyle w:val="Normaltext"/>
          <w:sz w:val="28"/>
          <w:szCs w:val="28"/>
        </w:rPr>
        <w:t xml:space="preserve"> к животному выбрали </w:t>
      </w:r>
      <w:r w:rsidR="004D338D">
        <w:rPr>
          <w:rStyle w:val="Normaltext"/>
          <w:sz w:val="28"/>
          <w:szCs w:val="28"/>
        </w:rPr>
        <w:t xml:space="preserve">в раскрывающихся списках соответственно </w:t>
      </w:r>
      <w:r>
        <w:rPr>
          <w:rStyle w:val="Normaltext"/>
          <w:sz w:val="28"/>
          <w:szCs w:val="28"/>
        </w:rPr>
        <w:t>страну, зоопарк, животное, тип материала и нажали на кнопку «Загрузить»</w:t>
      </w:r>
      <w:r w:rsidR="00964F03">
        <w:rPr>
          <w:rStyle w:val="Normaltext"/>
          <w:sz w:val="28"/>
          <w:szCs w:val="28"/>
        </w:rPr>
        <w:t>. О</w:t>
      </w:r>
      <w:r>
        <w:rPr>
          <w:rStyle w:val="Normaltext"/>
          <w:sz w:val="28"/>
          <w:szCs w:val="28"/>
        </w:rPr>
        <w:t xml:space="preserve">ткрылось окно выбора фотографии или видео, показанное на рисунке Б.11. Выбрали фотографию и нажали на кнопку «Открыть». </w:t>
      </w:r>
      <w:r w:rsidR="00964F03">
        <w:rPr>
          <w:rStyle w:val="Normaltext"/>
          <w:sz w:val="28"/>
          <w:szCs w:val="28"/>
        </w:rPr>
        <w:t xml:space="preserve">На форме отобразилась, выбранная информация. </w:t>
      </w:r>
      <w:r>
        <w:rPr>
          <w:rStyle w:val="Normaltext"/>
          <w:sz w:val="28"/>
          <w:szCs w:val="28"/>
        </w:rPr>
        <w:t xml:space="preserve">Далее нажали на кнопку «Добавить». </w:t>
      </w:r>
      <w:r w:rsidR="00441015" w:rsidRPr="008F6372">
        <w:rPr>
          <w:rStyle w:val="Normaltext"/>
          <w:sz w:val="28"/>
          <w:szCs w:val="28"/>
        </w:rPr>
        <w:t>Если поля оставили пустыми или ввели уже существующую информацию, появилось сообщение Б.9 и Б.10 соответственно. При правильном вводе данных они добавились в базу данных.</w:t>
      </w:r>
      <w:r w:rsidR="00441015">
        <w:rPr>
          <w:rStyle w:val="Normaltext"/>
          <w:sz w:val="28"/>
          <w:szCs w:val="28"/>
        </w:rPr>
        <w:t xml:space="preserve"> </w:t>
      </w:r>
      <w:r>
        <w:rPr>
          <w:rStyle w:val="Normaltext"/>
          <w:sz w:val="28"/>
          <w:szCs w:val="28"/>
        </w:rPr>
        <w:t>Для возврата к меню администратора нажали на клавишу «</w:t>
      </w:r>
      <w:r>
        <w:rPr>
          <w:rStyle w:val="Normaltext"/>
          <w:sz w:val="28"/>
          <w:szCs w:val="28"/>
          <w:lang w:val="en-US"/>
        </w:rPr>
        <w:t>Esc</w:t>
      </w:r>
      <w:r>
        <w:rPr>
          <w:rStyle w:val="Normaltext"/>
          <w:sz w:val="28"/>
          <w:szCs w:val="28"/>
        </w:rPr>
        <w:t>».</w:t>
      </w:r>
    </w:p>
    <w:p w:rsidR="00E93C23" w:rsidRDefault="00E93C23" w:rsidP="00E93C23">
      <w:pPr>
        <w:pStyle w:val="Left"/>
        <w:widowControl w:val="0"/>
        <w:spacing w:line="360" w:lineRule="auto"/>
        <w:ind w:firstLine="851"/>
        <w:jc w:val="both"/>
        <w:rPr>
          <w:rStyle w:val="Normaltext"/>
          <w:sz w:val="28"/>
          <w:szCs w:val="28"/>
        </w:rPr>
      </w:pPr>
      <w:r>
        <w:rPr>
          <w:rStyle w:val="Normaltext"/>
          <w:sz w:val="28"/>
          <w:szCs w:val="28"/>
        </w:rPr>
        <w:t>Для редактирования информации нажали на кнопку «Редактирование» и открылась форма, показанная на рисунке Б.12. Для редактирования страны выбрали</w:t>
      </w:r>
      <w:r w:rsidR="00EC1A61">
        <w:rPr>
          <w:rStyle w:val="Normaltext"/>
          <w:sz w:val="28"/>
          <w:szCs w:val="28"/>
        </w:rPr>
        <w:t xml:space="preserve"> </w:t>
      </w:r>
      <w:r w:rsidR="00964F03" w:rsidRPr="00DC58D3">
        <w:rPr>
          <w:rStyle w:val="Normaltext"/>
          <w:sz w:val="28"/>
          <w:szCs w:val="28"/>
        </w:rPr>
        <w:t>пункт</w:t>
      </w:r>
      <w:r w:rsidRPr="00DC58D3">
        <w:rPr>
          <w:rStyle w:val="Normaltext"/>
          <w:sz w:val="28"/>
          <w:szCs w:val="28"/>
        </w:rPr>
        <w:t xml:space="preserve"> </w:t>
      </w:r>
      <w:r>
        <w:rPr>
          <w:rStyle w:val="Normaltext"/>
          <w:sz w:val="28"/>
          <w:szCs w:val="28"/>
        </w:rPr>
        <w:t xml:space="preserve">«Страны» и нажали кнопку «Редактировать». Затем открылась форма, изображённая на рисунке Б.13. В </w:t>
      </w:r>
      <w:r w:rsidR="00964F03">
        <w:rPr>
          <w:rStyle w:val="Normaltext"/>
          <w:sz w:val="28"/>
          <w:szCs w:val="28"/>
        </w:rPr>
        <w:t xml:space="preserve">раскрывающемся </w:t>
      </w:r>
      <w:r>
        <w:rPr>
          <w:rStyle w:val="Normaltext"/>
          <w:sz w:val="28"/>
          <w:szCs w:val="28"/>
        </w:rPr>
        <w:t xml:space="preserve">списке выбрали страну, в поле </w:t>
      </w:r>
      <w:r w:rsidR="00964F03" w:rsidRPr="00260F8A">
        <w:rPr>
          <w:rStyle w:val="Normaltext"/>
          <w:sz w:val="28"/>
          <w:szCs w:val="28"/>
        </w:rPr>
        <w:t>«</w:t>
      </w:r>
      <w:r w:rsidR="00260F8A" w:rsidRPr="00260F8A">
        <w:rPr>
          <w:rStyle w:val="Normaltext"/>
          <w:sz w:val="28"/>
          <w:szCs w:val="28"/>
        </w:rPr>
        <w:t xml:space="preserve">Введите новое название: </w:t>
      </w:r>
      <w:r w:rsidR="00964F03" w:rsidRPr="00260F8A">
        <w:rPr>
          <w:rStyle w:val="Normaltext"/>
          <w:sz w:val="28"/>
          <w:szCs w:val="28"/>
        </w:rPr>
        <w:t xml:space="preserve">» </w:t>
      </w:r>
      <w:r>
        <w:rPr>
          <w:rStyle w:val="Normaltext"/>
          <w:sz w:val="28"/>
          <w:szCs w:val="28"/>
        </w:rPr>
        <w:t xml:space="preserve">ввели новое название и нажали кнопку «Редактировать». После чего запись изменилась в базе данных. </w:t>
      </w:r>
      <w:r w:rsidR="00964F03" w:rsidRPr="00260F8A">
        <w:rPr>
          <w:rStyle w:val="Normaltext"/>
          <w:sz w:val="28"/>
          <w:szCs w:val="28"/>
        </w:rPr>
        <w:t xml:space="preserve">Для возврата на форму редактирования нажали кнопку «Обратно». </w:t>
      </w:r>
      <w:r>
        <w:rPr>
          <w:rStyle w:val="Normaltext"/>
          <w:sz w:val="28"/>
          <w:szCs w:val="28"/>
        </w:rPr>
        <w:t>Для редактирования типа питания выбрали</w:t>
      </w:r>
      <w:r w:rsidR="00992AE7">
        <w:rPr>
          <w:rStyle w:val="Normaltext"/>
          <w:sz w:val="28"/>
          <w:szCs w:val="28"/>
        </w:rPr>
        <w:t xml:space="preserve"> </w:t>
      </w:r>
      <w:r w:rsidR="00DC58D3" w:rsidRPr="00DC58D3">
        <w:rPr>
          <w:rStyle w:val="Normaltext"/>
          <w:sz w:val="28"/>
          <w:szCs w:val="28"/>
        </w:rPr>
        <w:t xml:space="preserve">пункт </w:t>
      </w:r>
      <w:r>
        <w:rPr>
          <w:rStyle w:val="Normaltext"/>
          <w:sz w:val="28"/>
          <w:szCs w:val="28"/>
        </w:rPr>
        <w:t xml:space="preserve">«Типы питания» и нажали на кнопку «Редактировать». Затем открылась форма, изображённая на рисунке Б.14. В списке выбрали тип питания, в поле </w:t>
      </w:r>
      <w:r w:rsidR="00260F8A" w:rsidRPr="00260F8A">
        <w:rPr>
          <w:rStyle w:val="Normaltext"/>
          <w:sz w:val="28"/>
          <w:szCs w:val="28"/>
        </w:rPr>
        <w:t xml:space="preserve">«Введите новое название: » </w:t>
      </w:r>
      <w:r w:rsidR="00260F8A">
        <w:rPr>
          <w:rStyle w:val="Normaltext"/>
          <w:sz w:val="28"/>
          <w:szCs w:val="28"/>
        </w:rPr>
        <w:t>ввели</w:t>
      </w:r>
      <w:r>
        <w:rPr>
          <w:rStyle w:val="Normaltext"/>
          <w:sz w:val="28"/>
          <w:szCs w:val="28"/>
        </w:rPr>
        <w:t xml:space="preserve"> новое название и нажали на кнопку «Редактировать». После чего запись изменилась в базе данных.</w:t>
      </w:r>
      <w:r w:rsidR="00BC6BA2">
        <w:rPr>
          <w:rStyle w:val="Normaltext"/>
          <w:sz w:val="28"/>
          <w:szCs w:val="28"/>
        </w:rPr>
        <w:t xml:space="preserve"> </w:t>
      </w:r>
      <w:r w:rsidR="00BC6BA2" w:rsidRPr="00260F8A">
        <w:rPr>
          <w:rStyle w:val="Normaltext"/>
          <w:sz w:val="28"/>
          <w:szCs w:val="28"/>
        </w:rPr>
        <w:t>Для возврата на форму редактирования нажали кнопку «Обратно».</w:t>
      </w:r>
      <w:r>
        <w:rPr>
          <w:rStyle w:val="Normaltext"/>
          <w:sz w:val="28"/>
          <w:szCs w:val="28"/>
        </w:rPr>
        <w:t xml:space="preserve"> Для редактирования климата выбрали</w:t>
      </w:r>
      <w:r w:rsidR="004F3D01">
        <w:rPr>
          <w:rStyle w:val="Normaltext"/>
          <w:sz w:val="28"/>
          <w:szCs w:val="28"/>
        </w:rPr>
        <w:t xml:space="preserve"> </w:t>
      </w:r>
      <w:r w:rsidR="00DC58D3" w:rsidRPr="00DC58D3">
        <w:rPr>
          <w:rStyle w:val="Normaltext"/>
          <w:sz w:val="28"/>
          <w:szCs w:val="28"/>
        </w:rPr>
        <w:t xml:space="preserve">пункт </w:t>
      </w:r>
      <w:r>
        <w:rPr>
          <w:rStyle w:val="Normaltext"/>
          <w:sz w:val="28"/>
          <w:szCs w:val="28"/>
        </w:rPr>
        <w:t xml:space="preserve">«Климаты» и нажали на кнопку «Редактировать». Затем открылась форма, показанная на рисунке Б.15. </w:t>
      </w:r>
      <w:r w:rsidR="004C188D">
        <w:rPr>
          <w:rStyle w:val="Normaltext"/>
          <w:sz w:val="28"/>
          <w:szCs w:val="28"/>
        </w:rPr>
        <w:t>В</w:t>
      </w:r>
      <w:r>
        <w:rPr>
          <w:rStyle w:val="Normaltext"/>
          <w:sz w:val="28"/>
          <w:szCs w:val="28"/>
        </w:rPr>
        <w:t xml:space="preserve"> списке выбрали климат, в поле </w:t>
      </w:r>
      <w:r w:rsidR="00260F8A" w:rsidRPr="00260F8A">
        <w:rPr>
          <w:rStyle w:val="Normaltext"/>
          <w:sz w:val="28"/>
          <w:szCs w:val="28"/>
        </w:rPr>
        <w:t xml:space="preserve">«Введите новое название: » </w:t>
      </w:r>
      <w:r>
        <w:rPr>
          <w:rStyle w:val="Normaltext"/>
          <w:sz w:val="28"/>
          <w:szCs w:val="28"/>
        </w:rPr>
        <w:t>ввели новое название и нажали на кнопку «Редактировать». После чего запись изменилась в базе данных.</w:t>
      </w:r>
      <w:r w:rsidR="00BC6BA2">
        <w:rPr>
          <w:rStyle w:val="Normaltext"/>
          <w:sz w:val="28"/>
          <w:szCs w:val="28"/>
        </w:rPr>
        <w:t xml:space="preserve"> </w:t>
      </w:r>
      <w:r w:rsidR="00BC6BA2" w:rsidRPr="00260F8A">
        <w:rPr>
          <w:rStyle w:val="Normaltext"/>
          <w:sz w:val="28"/>
          <w:szCs w:val="28"/>
        </w:rPr>
        <w:t>Для возврата на форму редактирования нажали кнопку «Обратно».</w:t>
      </w:r>
      <w:r>
        <w:rPr>
          <w:rStyle w:val="Normaltext"/>
          <w:sz w:val="28"/>
          <w:szCs w:val="28"/>
        </w:rPr>
        <w:t xml:space="preserve"> Для редактирования среды обитания</w:t>
      </w:r>
      <w:r w:rsidR="004C188D">
        <w:rPr>
          <w:rStyle w:val="Normaltext"/>
          <w:sz w:val="28"/>
          <w:szCs w:val="28"/>
        </w:rPr>
        <w:t xml:space="preserve"> выбрали</w:t>
      </w:r>
      <w:r w:rsidR="00992AE7">
        <w:rPr>
          <w:rStyle w:val="Normaltext"/>
          <w:sz w:val="28"/>
          <w:szCs w:val="28"/>
        </w:rPr>
        <w:t xml:space="preserve"> </w:t>
      </w:r>
      <w:r w:rsidR="00DC58D3" w:rsidRPr="00DC58D3">
        <w:rPr>
          <w:rStyle w:val="Normaltext"/>
          <w:sz w:val="28"/>
          <w:szCs w:val="28"/>
        </w:rPr>
        <w:t xml:space="preserve">пункт </w:t>
      </w:r>
      <w:r w:rsidR="004C188D">
        <w:rPr>
          <w:rStyle w:val="Normaltext"/>
          <w:sz w:val="28"/>
          <w:szCs w:val="28"/>
        </w:rPr>
        <w:t>«Среды обитания» и нажали на кнопку «Редактировать». Затем открылась форма, показанная на рисунке Б.16. В списке выбрали среду обитания, в поле</w:t>
      </w:r>
      <w:r w:rsidR="00260F8A">
        <w:rPr>
          <w:rStyle w:val="Normaltext"/>
          <w:sz w:val="28"/>
          <w:szCs w:val="28"/>
        </w:rPr>
        <w:t xml:space="preserve"> </w:t>
      </w:r>
      <w:r w:rsidR="00260F8A" w:rsidRPr="00260F8A">
        <w:rPr>
          <w:rStyle w:val="Normaltext"/>
          <w:sz w:val="28"/>
          <w:szCs w:val="28"/>
        </w:rPr>
        <w:t xml:space="preserve">«Введите </w:t>
      </w:r>
      <w:r w:rsidR="00260F8A" w:rsidRPr="00260F8A">
        <w:rPr>
          <w:rStyle w:val="Normaltext"/>
          <w:sz w:val="28"/>
          <w:szCs w:val="28"/>
        </w:rPr>
        <w:lastRenderedPageBreak/>
        <w:t xml:space="preserve">новое название: </w:t>
      </w:r>
      <w:r w:rsidR="00260F8A">
        <w:rPr>
          <w:rStyle w:val="Normaltext"/>
          <w:sz w:val="28"/>
          <w:szCs w:val="28"/>
        </w:rPr>
        <w:t>»</w:t>
      </w:r>
      <w:r w:rsidR="004C188D">
        <w:rPr>
          <w:rStyle w:val="Normaltext"/>
          <w:sz w:val="28"/>
          <w:szCs w:val="28"/>
        </w:rPr>
        <w:t xml:space="preserve"> ввели новое название и нажали на кнопку «Редактировать», После чего запись изменилась в базе данных.</w:t>
      </w:r>
      <w:r w:rsidR="00BC6BA2" w:rsidRPr="00BC6BA2">
        <w:rPr>
          <w:rStyle w:val="Normaltext"/>
          <w:sz w:val="28"/>
          <w:szCs w:val="28"/>
        </w:rPr>
        <w:t xml:space="preserve"> </w:t>
      </w:r>
      <w:r w:rsidR="00BC6BA2" w:rsidRPr="00260F8A">
        <w:rPr>
          <w:rStyle w:val="Normaltext"/>
          <w:sz w:val="28"/>
          <w:szCs w:val="28"/>
        </w:rPr>
        <w:t>Для возврата на форму редактирования нажали кнопку «Обратно».</w:t>
      </w:r>
      <w:r w:rsidR="00A10553">
        <w:rPr>
          <w:rStyle w:val="Normaltext"/>
          <w:sz w:val="28"/>
          <w:szCs w:val="28"/>
        </w:rPr>
        <w:t xml:space="preserve"> Для редактирования данных о зоопарке, животных или видах животных выбрали</w:t>
      </w:r>
      <w:r w:rsidR="00992AE7">
        <w:rPr>
          <w:rStyle w:val="Normaltext"/>
          <w:sz w:val="28"/>
          <w:szCs w:val="28"/>
        </w:rPr>
        <w:t xml:space="preserve"> </w:t>
      </w:r>
      <w:r w:rsidR="00DC58D3" w:rsidRPr="00DC58D3">
        <w:rPr>
          <w:rStyle w:val="Normaltext"/>
          <w:sz w:val="28"/>
          <w:szCs w:val="28"/>
        </w:rPr>
        <w:t xml:space="preserve">пункт </w:t>
      </w:r>
      <w:r w:rsidR="00A10553">
        <w:rPr>
          <w:rStyle w:val="Normaltext"/>
          <w:sz w:val="28"/>
          <w:szCs w:val="28"/>
        </w:rPr>
        <w:t>«Иное» и нажали на кнопку «Редактировать». Затем открылась форма, изображённая на рисунке Б.17.</w:t>
      </w:r>
      <w:r w:rsidR="005D52FF">
        <w:rPr>
          <w:rStyle w:val="Normaltext"/>
          <w:sz w:val="28"/>
          <w:szCs w:val="28"/>
        </w:rPr>
        <w:t xml:space="preserve"> Чтобы на ней редактировать нажимаем на любое поле</w:t>
      </w:r>
      <w:r w:rsidR="0018745F">
        <w:rPr>
          <w:rStyle w:val="Normaltext"/>
          <w:sz w:val="28"/>
          <w:szCs w:val="28"/>
        </w:rPr>
        <w:t xml:space="preserve"> в группах «</w:t>
      </w:r>
      <w:r w:rsidR="005F4C39">
        <w:rPr>
          <w:rStyle w:val="Normaltext"/>
          <w:sz w:val="28"/>
          <w:szCs w:val="28"/>
        </w:rPr>
        <w:t>Редактирование зоопарков</w:t>
      </w:r>
      <w:r w:rsidR="0018745F">
        <w:rPr>
          <w:rStyle w:val="Normaltext"/>
          <w:sz w:val="28"/>
          <w:szCs w:val="28"/>
        </w:rPr>
        <w:t>», «</w:t>
      </w:r>
      <w:r w:rsidR="005F4C39">
        <w:rPr>
          <w:rStyle w:val="Normaltext"/>
          <w:sz w:val="28"/>
          <w:szCs w:val="28"/>
        </w:rPr>
        <w:t>Редактирование животных</w:t>
      </w:r>
      <w:r w:rsidR="0018745F">
        <w:rPr>
          <w:rStyle w:val="Normaltext"/>
          <w:sz w:val="28"/>
          <w:szCs w:val="28"/>
        </w:rPr>
        <w:t>», «</w:t>
      </w:r>
      <w:r w:rsidR="005F4C39">
        <w:rPr>
          <w:rStyle w:val="Normaltext"/>
          <w:sz w:val="28"/>
          <w:szCs w:val="28"/>
        </w:rPr>
        <w:t>Редактирование видов</w:t>
      </w:r>
      <w:r w:rsidR="0018745F">
        <w:rPr>
          <w:rStyle w:val="Normaltext"/>
          <w:sz w:val="28"/>
          <w:szCs w:val="28"/>
        </w:rPr>
        <w:t>»</w:t>
      </w:r>
      <w:r w:rsidR="005D52FF">
        <w:rPr>
          <w:rStyle w:val="Normaltext"/>
          <w:sz w:val="28"/>
          <w:szCs w:val="28"/>
        </w:rPr>
        <w:t xml:space="preserve">, после чего </w:t>
      </w:r>
      <w:r w:rsidR="0018745F">
        <w:rPr>
          <w:rStyle w:val="Normaltext"/>
          <w:sz w:val="28"/>
          <w:szCs w:val="28"/>
        </w:rPr>
        <w:t>вместо поля отображается раскрывающийся</w:t>
      </w:r>
      <w:r w:rsidR="005D52FF">
        <w:rPr>
          <w:rStyle w:val="Normaltext"/>
          <w:sz w:val="28"/>
          <w:szCs w:val="28"/>
        </w:rPr>
        <w:t xml:space="preserve"> список или поле ввода с возможностью редактирования. </w:t>
      </w:r>
      <w:r w:rsidR="0018745F">
        <w:rPr>
          <w:rStyle w:val="Normaltext"/>
          <w:sz w:val="28"/>
          <w:szCs w:val="28"/>
        </w:rPr>
        <w:t xml:space="preserve">После внесения </w:t>
      </w:r>
      <w:r w:rsidR="0018745F" w:rsidRPr="0018745F">
        <w:rPr>
          <w:rStyle w:val="Normaltext"/>
          <w:sz w:val="28"/>
          <w:szCs w:val="28"/>
        </w:rPr>
        <w:t>изменений, д</w:t>
      </w:r>
      <w:r w:rsidR="005D52FF" w:rsidRPr="0018745F">
        <w:rPr>
          <w:rStyle w:val="Normaltext"/>
          <w:sz w:val="28"/>
          <w:szCs w:val="28"/>
        </w:rPr>
        <w:t xml:space="preserve">ля </w:t>
      </w:r>
      <w:r w:rsidR="0018745F" w:rsidRPr="0018745F">
        <w:rPr>
          <w:rStyle w:val="Normaltext"/>
          <w:sz w:val="28"/>
          <w:szCs w:val="28"/>
        </w:rPr>
        <w:t xml:space="preserve">их </w:t>
      </w:r>
      <w:r w:rsidR="005D52FF" w:rsidRPr="0018745F">
        <w:rPr>
          <w:rStyle w:val="Normaltext"/>
          <w:sz w:val="28"/>
          <w:szCs w:val="28"/>
        </w:rPr>
        <w:t>подтверждения нажимаем клавишу «</w:t>
      </w:r>
      <w:r w:rsidR="005D52FF" w:rsidRPr="0018745F">
        <w:rPr>
          <w:rStyle w:val="Normaltext"/>
          <w:sz w:val="28"/>
          <w:szCs w:val="28"/>
          <w:lang w:val="en-US"/>
        </w:rPr>
        <w:t>Enter</w:t>
      </w:r>
      <w:r w:rsidR="005D52FF" w:rsidRPr="0018745F">
        <w:rPr>
          <w:rStyle w:val="Normaltext"/>
          <w:sz w:val="28"/>
          <w:szCs w:val="28"/>
        </w:rPr>
        <w:t xml:space="preserve">» или нажимаем на </w:t>
      </w:r>
      <w:r w:rsidR="0018745F" w:rsidRPr="0018745F">
        <w:rPr>
          <w:rStyle w:val="Normaltext"/>
          <w:sz w:val="28"/>
          <w:szCs w:val="28"/>
        </w:rPr>
        <w:t xml:space="preserve">любое </w:t>
      </w:r>
      <w:r w:rsidR="005D52FF" w:rsidRPr="0018745F">
        <w:rPr>
          <w:rStyle w:val="Normaltext"/>
          <w:sz w:val="28"/>
          <w:szCs w:val="28"/>
        </w:rPr>
        <w:t xml:space="preserve">другое поле. </w:t>
      </w:r>
      <w:r w:rsidR="0018745F" w:rsidRPr="0018745F">
        <w:rPr>
          <w:rStyle w:val="Normaltext"/>
          <w:sz w:val="28"/>
          <w:szCs w:val="28"/>
        </w:rPr>
        <w:t xml:space="preserve">Для возврата на форму редактирования нажали кнопку «Обратно». </w:t>
      </w:r>
      <w:r w:rsidR="005D52FF" w:rsidRPr="0018745F">
        <w:rPr>
          <w:rStyle w:val="Normaltext"/>
          <w:sz w:val="28"/>
          <w:szCs w:val="28"/>
        </w:rPr>
        <w:t>Для возврата к меню администратора нажали на кнопк</w:t>
      </w:r>
      <w:r w:rsidR="0018745F" w:rsidRPr="0018745F">
        <w:rPr>
          <w:rStyle w:val="Normaltext"/>
          <w:sz w:val="28"/>
          <w:szCs w:val="28"/>
        </w:rPr>
        <w:t>у «Обратно».</w:t>
      </w:r>
    </w:p>
    <w:p w:rsidR="005D52FF" w:rsidRPr="00927937" w:rsidRDefault="005D52FF" w:rsidP="00E93C23">
      <w:pPr>
        <w:pStyle w:val="Left"/>
        <w:widowControl w:val="0"/>
        <w:spacing w:line="360" w:lineRule="auto"/>
        <w:ind w:firstLine="851"/>
        <w:jc w:val="both"/>
        <w:rPr>
          <w:rStyle w:val="Normaltext"/>
          <w:sz w:val="28"/>
          <w:szCs w:val="28"/>
        </w:rPr>
      </w:pPr>
      <w:r w:rsidRPr="00927937">
        <w:rPr>
          <w:rStyle w:val="Normaltext"/>
          <w:sz w:val="28"/>
          <w:szCs w:val="28"/>
        </w:rPr>
        <w:t xml:space="preserve">Для удаления данных нажали на кнопку «Удаление» и открылась форма удаления, изображённая на рисунке Б.18. Для удаления страны выбрали </w:t>
      </w:r>
      <w:r w:rsidR="004118C6" w:rsidRPr="00927937">
        <w:rPr>
          <w:rStyle w:val="Normaltext"/>
          <w:sz w:val="28"/>
          <w:szCs w:val="28"/>
        </w:rPr>
        <w:t>пункт</w:t>
      </w:r>
      <w:r w:rsidR="00574906" w:rsidRPr="00927937">
        <w:rPr>
          <w:rStyle w:val="Normaltext"/>
          <w:sz w:val="28"/>
          <w:szCs w:val="28"/>
        </w:rPr>
        <w:t xml:space="preserve"> </w:t>
      </w:r>
      <w:r w:rsidRPr="00927937">
        <w:rPr>
          <w:rStyle w:val="Normaltext"/>
          <w:sz w:val="28"/>
          <w:szCs w:val="28"/>
        </w:rPr>
        <w:t xml:space="preserve">«Страны» и нажали на кнопку «Удалить». Затем открылась форма, показанная на рисунке Б.19. В списке выбрали страну и нажали на кнопку «Удалить». После чего появилось окно подтверждения удаления, оно изображено на рисунке Б.20. Нажали на кнопку «Да». Затем запись удалилась из базы данных. </w:t>
      </w:r>
      <w:r w:rsidR="004118C6" w:rsidRPr="00927937">
        <w:rPr>
          <w:rStyle w:val="Normaltext"/>
          <w:sz w:val="28"/>
          <w:szCs w:val="28"/>
        </w:rPr>
        <w:t xml:space="preserve">Для возврата на форму удаления данных нажали кнопку «Обратно». </w:t>
      </w:r>
      <w:r w:rsidRPr="00927937">
        <w:rPr>
          <w:rStyle w:val="Normaltext"/>
          <w:sz w:val="28"/>
          <w:szCs w:val="28"/>
        </w:rPr>
        <w:t>Для удаления типа питания выбрали</w:t>
      </w:r>
      <w:r w:rsidR="00574906" w:rsidRPr="00927937">
        <w:rPr>
          <w:rStyle w:val="Normaltext"/>
          <w:sz w:val="28"/>
          <w:szCs w:val="28"/>
        </w:rPr>
        <w:t xml:space="preserve"> </w:t>
      </w:r>
      <w:r w:rsidR="00927937" w:rsidRPr="00927937">
        <w:rPr>
          <w:rStyle w:val="Normaltext"/>
          <w:sz w:val="28"/>
          <w:szCs w:val="28"/>
        </w:rPr>
        <w:t xml:space="preserve">пункт </w:t>
      </w:r>
      <w:r w:rsidRPr="00927937">
        <w:rPr>
          <w:rStyle w:val="Normaltext"/>
          <w:sz w:val="28"/>
          <w:szCs w:val="28"/>
        </w:rPr>
        <w:t>«Типы питания» и нажали на кнопку «Удалить». Затем открылась форма, показанная на рисунке Б.2</w:t>
      </w:r>
      <w:r w:rsidR="00682DC7" w:rsidRPr="00927937">
        <w:rPr>
          <w:rStyle w:val="Normaltext"/>
          <w:sz w:val="28"/>
          <w:szCs w:val="28"/>
        </w:rPr>
        <w:t>1</w:t>
      </w:r>
      <w:r w:rsidRPr="00927937">
        <w:rPr>
          <w:rStyle w:val="Normaltext"/>
          <w:sz w:val="28"/>
          <w:szCs w:val="28"/>
        </w:rPr>
        <w:t>. В списке выбрали тип питания и нажали на кнопку «Удалить». После чего появилось окно подтверждения удаления, оно изображено на рисунке Б.2</w:t>
      </w:r>
      <w:r w:rsidR="00682DC7" w:rsidRPr="00927937">
        <w:rPr>
          <w:rStyle w:val="Normaltext"/>
          <w:sz w:val="28"/>
          <w:szCs w:val="28"/>
        </w:rPr>
        <w:t>0</w:t>
      </w:r>
      <w:r w:rsidRPr="00927937">
        <w:rPr>
          <w:rStyle w:val="Normaltext"/>
          <w:sz w:val="28"/>
          <w:szCs w:val="28"/>
        </w:rPr>
        <w:t xml:space="preserve">. Нажали на кнопку «Да», </w:t>
      </w:r>
      <w:r w:rsidR="00682DC7" w:rsidRPr="00927937">
        <w:rPr>
          <w:rStyle w:val="Normaltext"/>
          <w:sz w:val="28"/>
          <w:szCs w:val="28"/>
        </w:rPr>
        <w:t>з</w:t>
      </w:r>
      <w:r w:rsidRPr="00927937">
        <w:rPr>
          <w:rStyle w:val="Normaltext"/>
          <w:sz w:val="28"/>
          <w:szCs w:val="28"/>
        </w:rPr>
        <w:t xml:space="preserve">атем запись удалилась из базы данных. </w:t>
      </w:r>
      <w:r w:rsidR="00927937" w:rsidRPr="00927937">
        <w:rPr>
          <w:rStyle w:val="Normaltext"/>
          <w:sz w:val="28"/>
          <w:szCs w:val="28"/>
        </w:rPr>
        <w:t xml:space="preserve">Для возврата на форму удаления данных нажали кнопку «Обратно». </w:t>
      </w:r>
      <w:r w:rsidRPr="00927937">
        <w:rPr>
          <w:rStyle w:val="Normaltext"/>
          <w:sz w:val="28"/>
          <w:szCs w:val="28"/>
        </w:rPr>
        <w:t>Для удаления климата выбрали</w:t>
      </w:r>
      <w:r w:rsidR="00574906" w:rsidRPr="00927937">
        <w:rPr>
          <w:rStyle w:val="Normaltext"/>
          <w:sz w:val="28"/>
          <w:szCs w:val="28"/>
        </w:rPr>
        <w:t xml:space="preserve"> </w:t>
      </w:r>
      <w:r w:rsidR="00927937" w:rsidRPr="00927937">
        <w:rPr>
          <w:rStyle w:val="Normaltext"/>
          <w:sz w:val="28"/>
          <w:szCs w:val="28"/>
        </w:rPr>
        <w:t xml:space="preserve">пункт </w:t>
      </w:r>
      <w:r w:rsidRPr="00927937">
        <w:rPr>
          <w:rStyle w:val="Normaltext"/>
          <w:sz w:val="28"/>
          <w:szCs w:val="28"/>
        </w:rPr>
        <w:t>«Климаты» и нажали на кнопку «Удалить». Затем откры</w:t>
      </w:r>
      <w:r w:rsidR="00682DC7" w:rsidRPr="00927937">
        <w:rPr>
          <w:rStyle w:val="Normaltext"/>
          <w:sz w:val="28"/>
          <w:szCs w:val="28"/>
        </w:rPr>
        <w:t xml:space="preserve">лась форма, показанная на рисунке Б.22. В списке выбрали климат и нажали на кнопку «Удалить». После чего появилось окно подтверждения удаления, оно изображено на рисунке Б.20. Нажали на кнопку «Да», затем запись удалилась из базы данных. </w:t>
      </w:r>
      <w:r w:rsidR="00927937" w:rsidRPr="00927937">
        <w:rPr>
          <w:rStyle w:val="Normaltext"/>
          <w:sz w:val="28"/>
          <w:szCs w:val="28"/>
        </w:rPr>
        <w:t xml:space="preserve">Для возврата на форму удаления данных нажали кнопку «Обратно». </w:t>
      </w:r>
      <w:r w:rsidR="00682DC7" w:rsidRPr="00927937">
        <w:rPr>
          <w:rStyle w:val="Normaltext"/>
          <w:sz w:val="28"/>
          <w:szCs w:val="28"/>
        </w:rPr>
        <w:t xml:space="preserve">Для удаления среды обитания выбрали </w:t>
      </w:r>
      <w:r w:rsidR="00927937" w:rsidRPr="00927937">
        <w:rPr>
          <w:rStyle w:val="Normaltext"/>
          <w:sz w:val="28"/>
          <w:szCs w:val="28"/>
        </w:rPr>
        <w:t xml:space="preserve">пункт </w:t>
      </w:r>
      <w:r w:rsidR="00682DC7" w:rsidRPr="00927937">
        <w:rPr>
          <w:rStyle w:val="Normaltext"/>
          <w:sz w:val="28"/>
          <w:szCs w:val="28"/>
        </w:rPr>
        <w:t xml:space="preserve">«Среды обитания» и нажали на кнопку «Удалить». Затем открылась форма, изображённая на рисунке Б.23. В списке выбрали среду обитания </w:t>
      </w:r>
      <w:r w:rsidR="00682DC7" w:rsidRPr="00927937">
        <w:rPr>
          <w:rStyle w:val="Normaltext"/>
          <w:sz w:val="28"/>
          <w:szCs w:val="28"/>
        </w:rPr>
        <w:lastRenderedPageBreak/>
        <w:t>и нажали на кнопку «Удалить». После чего появилось окно подтверждения удаления, оно изображено на рисунке Б.20. Нажали на кнопку «Да», затем запись удалилась из базы данных.</w:t>
      </w:r>
      <w:r w:rsidR="00110311" w:rsidRPr="00927937">
        <w:rPr>
          <w:rStyle w:val="Normaltext"/>
          <w:sz w:val="28"/>
          <w:szCs w:val="28"/>
        </w:rPr>
        <w:t xml:space="preserve"> </w:t>
      </w:r>
      <w:r w:rsidR="00927937" w:rsidRPr="00927937">
        <w:rPr>
          <w:rStyle w:val="Normaltext"/>
          <w:sz w:val="28"/>
          <w:szCs w:val="28"/>
        </w:rPr>
        <w:t xml:space="preserve">Для возврата на форму удаления данных нажали кнопку «Обратно». </w:t>
      </w:r>
      <w:r w:rsidR="00110311" w:rsidRPr="00927937">
        <w:rPr>
          <w:rStyle w:val="Normaltext"/>
          <w:sz w:val="28"/>
          <w:szCs w:val="28"/>
        </w:rPr>
        <w:t>Для удаления зоопарков, животных, видов животных, фотографий и видео выбрали</w:t>
      </w:r>
      <w:r w:rsidR="00574906" w:rsidRPr="00927937">
        <w:rPr>
          <w:rStyle w:val="Normaltext"/>
          <w:sz w:val="28"/>
          <w:szCs w:val="28"/>
        </w:rPr>
        <w:t xml:space="preserve"> </w:t>
      </w:r>
      <w:r w:rsidR="00927937" w:rsidRPr="00927937">
        <w:rPr>
          <w:rStyle w:val="Normaltext"/>
          <w:sz w:val="28"/>
          <w:szCs w:val="28"/>
        </w:rPr>
        <w:t xml:space="preserve">пункт </w:t>
      </w:r>
      <w:r w:rsidR="00110311" w:rsidRPr="00927937">
        <w:rPr>
          <w:rStyle w:val="Normaltext"/>
          <w:sz w:val="28"/>
          <w:szCs w:val="28"/>
        </w:rPr>
        <w:t xml:space="preserve">«Иное» и нажали на кнопку «Удалить». После чего открылась форма, показанная на рисунке Б.24. Для удаления зоопарка выбрали зоопарк и нажали на кнопку «Удалить». После подтверждения удаления запись удалилась из базы данных. Для удаления животного выбрали зоопарк, животное и нажали на кнопку «Удалить». После подтверждения удаления запись удалилась из базы данных. Для удаления фотографии выбрали зоопарк, фотографию и нажали на кнопку «Удалить». После подтверждения удаления запись удалилась из базы данных. Для удаления фотографий и видео выбрали зоопарк, животное, фотографию или видео и нажали на кнопку «Удалить». После подтверждения удаления запись удалилась из базы данных. </w:t>
      </w:r>
      <w:r w:rsidR="004118C6" w:rsidRPr="00927937">
        <w:rPr>
          <w:rStyle w:val="Normaltext"/>
          <w:sz w:val="28"/>
          <w:szCs w:val="28"/>
        </w:rPr>
        <w:t>Для возврата на форму удаления нажали кнопку «Обратно». Для возврата к меню администратора нажали на кнопку «Обратно».</w:t>
      </w:r>
    </w:p>
    <w:p w:rsidR="00110311" w:rsidRPr="005D52FF" w:rsidRDefault="00110311" w:rsidP="00E93C23">
      <w:pPr>
        <w:pStyle w:val="Left"/>
        <w:widowControl w:val="0"/>
        <w:spacing w:line="360" w:lineRule="auto"/>
        <w:ind w:firstLine="851"/>
        <w:jc w:val="both"/>
        <w:rPr>
          <w:rStyle w:val="Normaltext"/>
          <w:sz w:val="28"/>
          <w:szCs w:val="28"/>
        </w:rPr>
      </w:pPr>
      <w:r>
        <w:rPr>
          <w:rStyle w:val="Normaltext"/>
          <w:sz w:val="28"/>
          <w:szCs w:val="28"/>
        </w:rPr>
        <w:t>Для завершения работы программы нажали на кнопку «Выход».</w:t>
      </w:r>
    </w:p>
    <w:p w:rsidR="000143B0" w:rsidRDefault="00DC40B9" w:rsidP="004817D5">
      <w:pPr>
        <w:widowControl w:val="0"/>
        <w:tabs>
          <w:tab w:val="left" w:pos="1701"/>
        </w:tabs>
        <w:spacing w:before="360" w:after="360" w:line="360" w:lineRule="auto"/>
        <w:ind w:firstLine="851"/>
        <w:jc w:val="both"/>
        <w:rPr>
          <w:b/>
          <w:bCs/>
          <w:sz w:val="28"/>
          <w:szCs w:val="28"/>
        </w:rPr>
      </w:pPr>
      <w:r w:rsidRPr="008912B6">
        <w:rPr>
          <w:b/>
          <w:bCs/>
          <w:sz w:val="28"/>
          <w:szCs w:val="28"/>
        </w:rPr>
        <w:t>3.4</w:t>
      </w:r>
      <w:r w:rsidRPr="008912B6">
        <w:rPr>
          <w:b/>
          <w:bCs/>
          <w:sz w:val="28"/>
          <w:szCs w:val="28"/>
        </w:rPr>
        <w:tab/>
      </w:r>
      <w:r w:rsidR="000143B0" w:rsidRPr="008912B6">
        <w:rPr>
          <w:b/>
          <w:bCs/>
          <w:sz w:val="28"/>
          <w:szCs w:val="28"/>
        </w:rPr>
        <w:t>Полное т</w:t>
      </w:r>
      <w:r w:rsidR="000143B0" w:rsidRPr="008912B6">
        <w:rPr>
          <w:bCs/>
          <w:sz w:val="28"/>
          <w:szCs w:val="28"/>
        </w:rPr>
        <w:t>е</w:t>
      </w:r>
      <w:r w:rsidR="000143B0" w:rsidRPr="008912B6">
        <w:rPr>
          <w:b/>
          <w:bCs/>
          <w:sz w:val="28"/>
          <w:szCs w:val="28"/>
        </w:rPr>
        <w:t>стирование</w:t>
      </w:r>
    </w:p>
    <w:p w:rsidR="00EC02E4" w:rsidRDefault="00EC02E4" w:rsidP="00EC02E4">
      <w:pPr>
        <w:widowControl w:val="0"/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Полное тестирование провели на примере добавления зоопарка с неверно заполненными данными и их последующим редактированием. Для этого зашли в программу под пользователем «Администратор», затем в меню администратора нажали на кнопку «Добавление». После</w:t>
      </w:r>
      <w:r w:rsidR="006D0523">
        <w:rPr>
          <w:sz w:val="28"/>
          <w:szCs w:val="28"/>
        </w:rPr>
        <w:t xml:space="preserve"> чего появилась форма добавления</w:t>
      </w:r>
      <w:r>
        <w:rPr>
          <w:sz w:val="28"/>
          <w:szCs w:val="28"/>
        </w:rPr>
        <w:t>, показанная на рисунке Б.8, где в блоке «Добавление зоопарка</w:t>
      </w:r>
      <w:r w:rsidR="006D0523">
        <w:rPr>
          <w:sz w:val="28"/>
          <w:szCs w:val="28"/>
        </w:rPr>
        <w:t>:</w:t>
      </w:r>
      <w:r>
        <w:rPr>
          <w:sz w:val="28"/>
          <w:szCs w:val="28"/>
        </w:rPr>
        <w:t>» выполнили следующие действия:</w:t>
      </w:r>
    </w:p>
    <w:p w:rsidR="00EC02E4" w:rsidRDefault="00EC02E4" w:rsidP="00EC02E4">
      <w:pPr>
        <w:pStyle w:val="ab"/>
        <w:widowControl w:val="0"/>
        <w:numPr>
          <w:ilvl w:val="0"/>
          <w:numId w:val="20"/>
        </w:numPr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>выбрали страну</w:t>
      </w:r>
      <w:r>
        <w:rPr>
          <w:sz w:val="28"/>
          <w:szCs w:val="28"/>
          <w:lang w:val="en-US"/>
        </w:rPr>
        <w:t>:</w:t>
      </w:r>
      <w:r>
        <w:rPr>
          <w:sz w:val="28"/>
          <w:szCs w:val="28"/>
        </w:rPr>
        <w:t xml:space="preserve"> «Беларусь»;</w:t>
      </w:r>
    </w:p>
    <w:p w:rsidR="00EC02E4" w:rsidRDefault="00EC02E4" w:rsidP="00EC02E4">
      <w:pPr>
        <w:pStyle w:val="ab"/>
        <w:widowControl w:val="0"/>
        <w:numPr>
          <w:ilvl w:val="0"/>
          <w:numId w:val="20"/>
        </w:numPr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>ввели название</w:t>
      </w:r>
      <w:r>
        <w:rPr>
          <w:sz w:val="28"/>
          <w:szCs w:val="28"/>
          <w:lang w:val="en-US"/>
        </w:rPr>
        <w:t>:</w:t>
      </w:r>
      <w:r>
        <w:rPr>
          <w:sz w:val="28"/>
          <w:szCs w:val="28"/>
        </w:rPr>
        <w:t xml:space="preserve"> «</w:t>
      </w:r>
      <w:r w:rsidR="003D0F9F">
        <w:rPr>
          <w:sz w:val="28"/>
          <w:szCs w:val="28"/>
        </w:rPr>
        <w:t>Гродненский</w:t>
      </w:r>
      <w:r>
        <w:rPr>
          <w:sz w:val="28"/>
          <w:szCs w:val="28"/>
        </w:rPr>
        <w:t xml:space="preserve"> зоопарк»;</w:t>
      </w:r>
    </w:p>
    <w:p w:rsidR="00EC02E4" w:rsidRDefault="00EC02E4" w:rsidP="00EC02E4">
      <w:pPr>
        <w:pStyle w:val="ab"/>
        <w:widowControl w:val="0"/>
        <w:numPr>
          <w:ilvl w:val="0"/>
          <w:numId w:val="20"/>
        </w:numPr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>ввели площадь</w:t>
      </w:r>
      <w:r>
        <w:rPr>
          <w:sz w:val="28"/>
          <w:szCs w:val="28"/>
          <w:lang w:val="en-US"/>
        </w:rPr>
        <w:t>:</w:t>
      </w:r>
      <w:r>
        <w:rPr>
          <w:sz w:val="28"/>
          <w:szCs w:val="28"/>
        </w:rPr>
        <w:t xml:space="preserve"> «10»;</w:t>
      </w:r>
    </w:p>
    <w:p w:rsidR="00EC02E4" w:rsidRDefault="00EC02E4" w:rsidP="00EC02E4">
      <w:pPr>
        <w:pStyle w:val="ab"/>
        <w:widowControl w:val="0"/>
        <w:numPr>
          <w:ilvl w:val="0"/>
          <w:numId w:val="20"/>
        </w:numPr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>ввели город</w:t>
      </w:r>
      <w:r>
        <w:rPr>
          <w:sz w:val="28"/>
          <w:szCs w:val="28"/>
          <w:lang w:val="en-US"/>
        </w:rPr>
        <w:t>:</w:t>
      </w:r>
      <w:r>
        <w:rPr>
          <w:sz w:val="28"/>
          <w:szCs w:val="28"/>
        </w:rPr>
        <w:t xml:space="preserve"> «Гродно»;</w:t>
      </w:r>
    </w:p>
    <w:p w:rsidR="00EC02E4" w:rsidRDefault="00EC02E4" w:rsidP="00EC02E4">
      <w:pPr>
        <w:pStyle w:val="ab"/>
        <w:widowControl w:val="0"/>
        <w:numPr>
          <w:ilvl w:val="0"/>
          <w:numId w:val="20"/>
        </w:numPr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>ввели информацию</w:t>
      </w:r>
      <w:r w:rsidRPr="00EC02E4">
        <w:rPr>
          <w:sz w:val="28"/>
          <w:szCs w:val="28"/>
        </w:rPr>
        <w:t>:</w:t>
      </w:r>
      <w:r>
        <w:rPr>
          <w:sz w:val="28"/>
          <w:szCs w:val="28"/>
        </w:rPr>
        <w:t xml:space="preserve"> «Очень красивый зоопарк».</w:t>
      </w:r>
    </w:p>
    <w:p w:rsidR="00850080" w:rsidRDefault="00EC02E4" w:rsidP="00850080">
      <w:pPr>
        <w:widowControl w:val="0"/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 всех действий нажали на кнопку «Добавить». После чего появилось </w:t>
      </w:r>
      <w:r>
        <w:rPr>
          <w:sz w:val="28"/>
          <w:szCs w:val="28"/>
        </w:rPr>
        <w:lastRenderedPageBreak/>
        <w:t>сообщение, показанное на рисунке Б.25.</w:t>
      </w:r>
      <w:r w:rsidR="00850080">
        <w:rPr>
          <w:sz w:val="28"/>
          <w:szCs w:val="28"/>
        </w:rPr>
        <w:t xml:space="preserve"> </w:t>
      </w:r>
    </w:p>
    <w:p w:rsidR="00E4696E" w:rsidRPr="00850080" w:rsidRDefault="00850080" w:rsidP="003D0F9F">
      <w:pPr>
        <w:widowControl w:val="0"/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Для того чтобы отредактировать добавленную информацию о зоопарке необходимо: нажать клавишу «</w:t>
      </w:r>
      <w:r>
        <w:rPr>
          <w:sz w:val="28"/>
          <w:szCs w:val="28"/>
          <w:lang w:val="en-US"/>
        </w:rPr>
        <w:t>Esc</w:t>
      </w:r>
      <w:r>
        <w:rPr>
          <w:sz w:val="28"/>
          <w:szCs w:val="28"/>
        </w:rPr>
        <w:t xml:space="preserve">», затем в меню администратора </w:t>
      </w:r>
      <w:r w:rsidRPr="00850080">
        <w:rPr>
          <w:sz w:val="28"/>
          <w:szCs w:val="28"/>
        </w:rPr>
        <w:t>нажать на кнопку «Редактирование»</w:t>
      </w:r>
      <w:r>
        <w:rPr>
          <w:sz w:val="28"/>
          <w:szCs w:val="28"/>
        </w:rPr>
        <w:t>, после чего появиться форма, изображённая на рисунке Б.12.</w:t>
      </w:r>
      <w:r w:rsidR="00E4696E">
        <w:rPr>
          <w:sz w:val="28"/>
          <w:szCs w:val="28"/>
        </w:rPr>
        <w:t xml:space="preserve"> На этой форме </w:t>
      </w:r>
      <w:r w:rsidR="003D0F9F">
        <w:rPr>
          <w:sz w:val="28"/>
          <w:szCs w:val="28"/>
        </w:rPr>
        <w:t>выбрали</w:t>
      </w:r>
      <w:r w:rsidR="00E4696E">
        <w:rPr>
          <w:sz w:val="28"/>
          <w:szCs w:val="28"/>
        </w:rPr>
        <w:t xml:space="preserve"> </w:t>
      </w:r>
      <w:r w:rsidR="006D0523">
        <w:rPr>
          <w:sz w:val="28"/>
          <w:szCs w:val="28"/>
        </w:rPr>
        <w:t>пункт</w:t>
      </w:r>
      <w:r w:rsidR="00E4696E">
        <w:rPr>
          <w:sz w:val="28"/>
          <w:szCs w:val="28"/>
        </w:rPr>
        <w:t xml:space="preserve"> «Иное» и нажа</w:t>
      </w:r>
      <w:r w:rsidR="006D0523">
        <w:rPr>
          <w:sz w:val="28"/>
          <w:szCs w:val="28"/>
        </w:rPr>
        <w:t>ли</w:t>
      </w:r>
      <w:r w:rsidR="00E4696E">
        <w:rPr>
          <w:sz w:val="28"/>
          <w:szCs w:val="28"/>
        </w:rPr>
        <w:t xml:space="preserve"> на кнопку «Редактировать». </w:t>
      </w:r>
      <w:r w:rsidR="006D0523">
        <w:rPr>
          <w:sz w:val="28"/>
          <w:szCs w:val="28"/>
        </w:rPr>
        <w:t>О</w:t>
      </w:r>
      <w:r w:rsidR="003D0F9F">
        <w:rPr>
          <w:sz w:val="28"/>
          <w:szCs w:val="28"/>
        </w:rPr>
        <w:t>ткрылась</w:t>
      </w:r>
      <w:r w:rsidR="00E4696E">
        <w:rPr>
          <w:sz w:val="28"/>
          <w:szCs w:val="28"/>
        </w:rPr>
        <w:t xml:space="preserve"> форма, показанная на рисунке Б.17. На форме </w:t>
      </w:r>
      <w:r w:rsidR="003D0F9F">
        <w:rPr>
          <w:sz w:val="28"/>
          <w:szCs w:val="28"/>
        </w:rPr>
        <w:t>выполнили</w:t>
      </w:r>
      <w:r w:rsidR="00E4696E">
        <w:rPr>
          <w:sz w:val="28"/>
          <w:szCs w:val="28"/>
        </w:rPr>
        <w:t xml:space="preserve"> следующие действия:</w:t>
      </w:r>
    </w:p>
    <w:p w:rsidR="00850080" w:rsidRDefault="003D0F9F" w:rsidP="00850080">
      <w:pPr>
        <w:pStyle w:val="ab"/>
        <w:widowControl w:val="0"/>
        <w:numPr>
          <w:ilvl w:val="0"/>
          <w:numId w:val="26"/>
        </w:numPr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>в таблице «Редактирование зоопарков</w:t>
      </w:r>
      <w:r w:rsidR="006D0523">
        <w:rPr>
          <w:sz w:val="28"/>
          <w:szCs w:val="28"/>
        </w:rPr>
        <w:t>:</w:t>
      </w:r>
      <w:r w:rsidR="00D87CE9">
        <w:rPr>
          <w:sz w:val="28"/>
          <w:szCs w:val="28"/>
        </w:rPr>
        <w:t xml:space="preserve"> </w:t>
      </w:r>
      <w:r>
        <w:rPr>
          <w:sz w:val="28"/>
          <w:szCs w:val="28"/>
        </w:rPr>
        <w:t>» нажали на поле «Площадь»;</w:t>
      </w:r>
    </w:p>
    <w:p w:rsidR="003D0F9F" w:rsidRDefault="003D0F9F" w:rsidP="00850080">
      <w:pPr>
        <w:pStyle w:val="ab"/>
        <w:widowControl w:val="0"/>
        <w:numPr>
          <w:ilvl w:val="0"/>
          <w:numId w:val="26"/>
        </w:numPr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>в появившееся поле ввели значение «1000»;</w:t>
      </w:r>
    </w:p>
    <w:p w:rsidR="003D0F9F" w:rsidRDefault="003D0F9F" w:rsidP="00850080">
      <w:pPr>
        <w:pStyle w:val="ab"/>
        <w:widowControl w:val="0"/>
        <w:numPr>
          <w:ilvl w:val="0"/>
          <w:numId w:val="26"/>
        </w:numPr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>нажали «</w:t>
      </w:r>
      <w:r>
        <w:rPr>
          <w:sz w:val="28"/>
          <w:szCs w:val="28"/>
          <w:lang w:val="en-US"/>
        </w:rPr>
        <w:t>Enter</w:t>
      </w:r>
      <w:r>
        <w:rPr>
          <w:sz w:val="28"/>
          <w:szCs w:val="28"/>
        </w:rPr>
        <w:t>».</w:t>
      </w:r>
    </w:p>
    <w:p w:rsidR="003D0F9F" w:rsidRPr="00123936" w:rsidRDefault="00123936" w:rsidP="00773DF7">
      <w:pPr>
        <w:widowControl w:val="0"/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 нажатия на </w:t>
      </w:r>
      <w:r w:rsidR="006D0523">
        <w:rPr>
          <w:sz w:val="28"/>
          <w:szCs w:val="28"/>
        </w:rPr>
        <w:t>клавиатуре клавиши</w:t>
      </w:r>
      <w:r>
        <w:rPr>
          <w:sz w:val="28"/>
          <w:szCs w:val="28"/>
        </w:rPr>
        <w:t xml:space="preserve"> «</w:t>
      </w:r>
      <w:r>
        <w:rPr>
          <w:sz w:val="28"/>
          <w:szCs w:val="28"/>
          <w:lang w:val="en-US"/>
        </w:rPr>
        <w:t>Enter</w:t>
      </w:r>
      <w:r>
        <w:rPr>
          <w:sz w:val="28"/>
          <w:szCs w:val="28"/>
        </w:rPr>
        <w:t>» запись изменилась в базе данных.</w:t>
      </w:r>
      <w:r w:rsidR="006D0523">
        <w:rPr>
          <w:sz w:val="28"/>
          <w:szCs w:val="28"/>
        </w:rPr>
        <w:t xml:space="preserve"> Вернувшись в меню </w:t>
      </w:r>
      <w:r w:rsidR="00D87CE9">
        <w:rPr>
          <w:sz w:val="28"/>
          <w:szCs w:val="28"/>
        </w:rPr>
        <w:t>пользователя,</w:t>
      </w:r>
      <w:r w:rsidR="006D0523">
        <w:rPr>
          <w:sz w:val="28"/>
          <w:szCs w:val="28"/>
        </w:rPr>
        <w:t xml:space="preserve"> нажали на кнопку «Просмотр информации». </w:t>
      </w:r>
      <w:r w:rsidR="00D87CE9">
        <w:rPr>
          <w:rStyle w:val="Normaltext"/>
          <w:sz w:val="28"/>
          <w:szCs w:val="28"/>
        </w:rPr>
        <w:t>Отрылась форма для просмотра информации, она показана на рисунке Б.28.</w:t>
      </w:r>
    </w:p>
    <w:p w:rsidR="005E0AD8" w:rsidRDefault="005E0AD8">
      <w:pPr>
        <w:rPr>
          <w:bCs/>
          <w:sz w:val="28"/>
          <w:szCs w:val="28"/>
        </w:rPr>
      </w:pPr>
      <w:r>
        <w:rPr>
          <w:bCs/>
          <w:sz w:val="28"/>
          <w:szCs w:val="28"/>
        </w:rPr>
        <w:br w:type="page"/>
      </w:r>
    </w:p>
    <w:p w:rsidR="000143B0" w:rsidRDefault="004F7E26" w:rsidP="00333DE8">
      <w:pPr>
        <w:widowControl w:val="0"/>
        <w:tabs>
          <w:tab w:val="left" w:pos="1701"/>
        </w:tabs>
        <w:spacing w:line="480" w:lineRule="auto"/>
        <w:ind w:firstLine="851"/>
        <w:jc w:val="both"/>
        <w:rPr>
          <w:b/>
          <w:sz w:val="28"/>
          <w:szCs w:val="28"/>
        </w:rPr>
      </w:pPr>
      <w:r w:rsidRPr="008912B6">
        <w:rPr>
          <w:b/>
          <w:sz w:val="28"/>
          <w:szCs w:val="28"/>
        </w:rPr>
        <w:lastRenderedPageBreak/>
        <w:t>4</w:t>
      </w:r>
      <w:r w:rsidRPr="008912B6">
        <w:rPr>
          <w:b/>
          <w:sz w:val="28"/>
          <w:szCs w:val="28"/>
        </w:rPr>
        <w:tab/>
      </w:r>
      <w:r w:rsidR="00333DE8" w:rsidRPr="00333DE8">
        <w:rPr>
          <w:b/>
          <w:sz w:val="28"/>
          <w:szCs w:val="28"/>
        </w:rPr>
        <w:t>ПРИМЕНЕНИЕ</w:t>
      </w:r>
    </w:p>
    <w:p w:rsidR="004C7A8B" w:rsidRDefault="004C7A8B" w:rsidP="005A4413">
      <w:pPr>
        <w:widowControl w:val="0"/>
        <w:tabs>
          <w:tab w:val="left" w:pos="1701"/>
        </w:tabs>
        <w:spacing w:after="360" w:line="360" w:lineRule="auto"/>
        <w:ind w:firstLine="851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4.1</w:t>
      </w:r>
      <w:r>
        <w:rPr>
          <w:b/>
          <w:sz w:val="28"/>
          <w:szCs w:val="28"/>
        </w:rPr>
        <w:tab/>
        <w:t>Назначение</w:t>
      </w:r>
    </w:p>
    <w:p w:rsidR="0076536C" w:rsidRPr="0076536C" w:rsidRDefault="0076536C" w:rsidP="0076536C">
      <w:pPr>
        <w:spacing w:line="360" w:lineRule="auto"/>
        <w:ind w:firstLine="851"/>
        <w:jc w:val="both"/>
        <w:rPr>
          <w:sz w:val="28"/>
          <w:szCs w:val="28"/>
        </w:rPr>
      </w:pPr>
      <w:r w:rsidRPr="0076536C">
        <w:rPr>
          <w:sz w:val="28"/>
          <w:szCs w:val="28"/>
        </w:rPr>
        <w:t>Информационно-справочная система «</w:t>
      </w:r>
      <w:r>
        <w:rPr>
          <w:sz w:val="28"/>
          <w:szCs w:val="28"/>
        </w:rPr>
        <w:t>Зоопарки мира</w:t>
      </w:r>
      <w:r w:rsidRPr="0076536C">
        <w:rPr>
          <w:sz w:val="28"/>
          <w:szCs w:val="28"/>
        </w:rPr>
        <w:t xml:space="preserve">» предназначена в первую очередь для </w:t>
      </w:r>
      <w:r>
        <w:rPr>
          <w:sz w:val="28"/>
          <w:szCs w:val="28"/>
        </w:rPr>
        <w:t>детей, желающих узнать</w:t>
      </w:r>
      <w:r w:rsidR="004F3D01">
        <w:rPr>
          <w:sz w:val="28"/>
          <w:szCs w:val="28"/>
        </w:rPr>
        <w:t xml:space="preserve"> информацию</w:t>
      </w:r>
      <w:r w:rsidRPr="0076536C">
        <w:rPr>
          <w:sz w:val="28"/>
          <w:szCs w:val="28"/>
        </w:rPr>
        <w:t>:</w:t>
      </w:r>
    </w:p>
    <w:p w:rsidR="0076536C" w:rsidRPr="0076536C" w:rsidRDefault="0076536C" w:rsidP="0076536C">
      <w:pPr>
        <w:pStyle w:val="ab"/>
        <w:numPr>
          <w:ilvl w:val="0"/>
          <w:numId w:val="23"/>
        </w:numPr>
        <w:tabs>
          <w:tab w:val="clear" w:pos="1933"/>
        </w:tabs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>о зоопарках всего мира</w:t>
      </w:r>
      <w:r w:rsidRPr="0076536C">
        <w:rPr>
          <w:sz w:val="28"/>
          <w:szCs w:val="28"/>
        </w:rPr>
        <w:t>;</w:t>
      </w:r>
    </w:p>
    <w:p w:rsidR="0076536C" w:rsidRPr="0076536C" w:rsidRDefault="0076536C" w:rsidP="0076536C">
      <w:pPr>
        <w:pStyle w:val="ab"/>
        <w:numPr>
          <w:ilvl w:val="0"/>
          <w:numId w:val="23"/>
        </w:numPr>
        <w:tabs>
          <w:tab w:val="clear" w:pos="1933"/>
        </w:tabs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>о животных, обитающих в зоопарках</w:t>
      </w:r>
      <w:r w:rsidRPr="0076536C">
        <w:rPr>
          <w:sz w:val="28"/>
          <w:szCs w:val="28"/>
        </w:rPr>
        <w:t>;</w:t>
      </w:r>
    </w:p>
    <w:p w:rsidR="0076536C" w:rsidRPr="0076536C" w:rsidRDefault="0076536C" w:rsidP="0076536C">
      <w:pPr>
        <w:pStyle w:val="ab"/>
        <w:numPr>
          <w:ilvl w:val="0"/>
          <w:numId w:val="23"/>
        </w:numPr>
        <w:tabs>
          <w:tab w:val="clear" w:pos="1933"/>
        </w:tabs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>об особенностях</w:t>
      </w:r>
      <w:r w:rsidR="004F3D01">
        <w:rPr>
          <w:sz w:val="28"/>
          <w:szCs w:val="28"/>
        </w:rPr>
        <w:t xml:space="preserve"> содержания</w:t>
      </w:r>
      <w:r>
        <w:rPr>
          <w:sz w:val="28"/>
          <w:szCs w:val="28"/>
        </w:rPr>
        <w:t xml:space="preserve"> тех или иных вид</w:t>
      </w:r>
      <w:r w:rsidR="004F3D01">
        <w:rPr>
          <w:sz w:val="28"/>
          <w:szCs w:val="28"/>
        </w:rPr>
        <w:t>ов</w:t>
      </w:r>
      <w:r>
        <w:rPr>
          <w:sz w:val="28"/>
          <w:szCs w:val="28"/>
        </w:rPr>
        <w:t xml:space="preserve"> животных.</w:t>
      </w:r>
    </w:p>
    <w:p w:rsidR="0076536C" w:rsidRPr="0076536C" w:rsidRDefault="0076536C" w:rsidP="0076536C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Также ей могут воспользоваться все желающие</w:t>
      </w:r>
      <w:r w:rsidR="003027BE">
        <w:rPr>
          <w:sz w:val="28"/>
          <w:szCs w:val="28"/>
        </w:rPr>
        <w:t>, которые хотят</w:t>
      </w:r>
      <w:r>
        <w:rPr>
          <w:sz w:val="28"/>
          <w:szCs w:val="28"/>
        </w:rPr>
        <w:t xml:space="preserve"> узнать что-либо о зоопарках и о мире животных.</w:t>
      </w:r>
    </w:p>
    <w:p w:rsidR="0076536C" w:rsidRPr="0076536C" w:rsidRDefault="0076536C" w:rsidP="0076536C">
      <w:pPr>
        <w:spacing w:line="360" w:lineRule="auto"/>
        <w:ind w:firstLine="851"/>
        <w:jc w:val="both"/>
        <w:rPr>
          <w:sz w:val="28"/>
          <w:szCs w:val="28"/>
        </w:rPr>
      </w:pPr>
      <w:r w:rsidRPr="0076536C">
        <w:rPr>
          <w:sz w:val="28"/>
          <w:szCs w:val="28"/>
        </w:rPr>
        <w:t>В данной программе автоматизированы следующие функции:</w:t>
      </w:r>
    </w:p>
    <w:p w:rsidR="0076536C" w:rsidRPr="0076536C" w:rsidRDefault="0076536C" w:rsidP="0076536C">
      <w:pPr>
        <w:numPr>
          <w:ilvl w:val="0"/>
          <w:numId w:val="24"/>
        </w:numPr>
        <w:spacing w:line="360" w:lineRule="auto"/>
        <w:ind w:left="1134" w:hanging="283"/>
        <w:jc w:val="both"/>
        <w:rPr>
          <w:sz w:val="28"/>
          <w:szCs w:val="28"/>
        </w:rPr>
      </w:pPr>
      <w:r w:rsidRPr="0076536C">
        <w:rPr>
          <w:sz w:val="28"/>
          <w:szCs w:val="28"/>
        </w:rPr>
        <w:t xml:space="preserve">просмотр информации </w:t>
      </w:r>
      <w:r w:rsidR="003027BE">
        <w:rPr>
          <w:sz w:val="28"/>
          <w:szCs w:val="28"/>
        </w:rPr>
        <w:t>о зоопарках, животных, видах животных, а также же их фотографий и видеоматериалов;</w:t>
      </w:r>
    </w:p>
    <w:p w:rsidR="0076536C" w:rsidRPr="0076536C" w:rsidRDefault="0076536C" w:rsidP="0076536C">
      <w:pPr>
        <w:numPr>
          <w:ilvl w:val="0"/>
          <w:numId w:val="24"/>
        </w:numPr>
        <w:spacing w:line="360" w:lineRule="auto"/>
        <w:ind w:left="1134" w:hanging="283"/>
        <w:jc w:val="both"/>
        <w:rPr>
          <w:sz w:val="28"/>
          <w:szCs w:val="28"/>
        </w:rPr>
      </w:pPr>
      <w:r w:rsidRPr="0076536C">
        <w:rPr>
          <w:sz w:val="28"/>
          <w:szCs w:val="28"/>
        </w:rPr>
        <w:t xml:space="preserve">добавление, редактирование, удаление информации о </w:t>
      </w:r>
      <w:r w:rsidR="003027BE">
        <w:rPr>
          <w:sz w:val="28"/>
          <w:szCs w:val="28"/>
        </w:rPr>
        <w:t>зоопарках</w:t>
      </w:r>
      <w:r w:rsidRPr="0076536C">
        <w:rPr>
          <w:sz w:val="28"/>
          <w:szCs w:val="28"/>
        </w:rPr>
        <w:t>,</w:t>
      </w:r>
      <w:r w:rsidR="003027BE">
        <w:rPr>
          <w:sz w:val="28"/>
          <w:szCs w:val="28"/>
        </w:rPr>
        <w:t xml:space="preserve"> животных, видах животных</w:t>
      </w:r>
      <w:r w:rsidRPr="0076536C">
        <w:rPr>
          <w:sz w:val="28"/>
          <w:szCs w:val="28"/>
        </w:rPr>
        <w:t xml:space="preserve">, </w:t>
      </w:r>
      <w:r w:rsidR="003027BE">
        <w:rPr>
          <w:sz w:val="28"/>
          <w:szCs w:val="28"/>
        </w:rPr>
        <w:t>их фотографий и видеоматериалов</w:t>
      </w:r>
      <w:r w:rsidRPr="0076536C">
        <w:rPr>
          <w:sz w:val="28"/>
          <w:szCs w:val="28"/>
        </w:rPr>
        <w:t>;</w:t>
      </w:r>
    </w:p>
    <w:p w:rsidR="0076536C" w:rsidRPr="0076536C" w:rsidRDefault="003027BE" w:rsidP="0076536C">
      <w:pPr>
        <w:numPr>
          <w:ilvl w:val="0"/>
          <w:numId w:val="24"/>
        </w:numPr>
        <w:spacing w:line="360" w:lineRule="auto"/>
        <w:ind w:left="1134" w:hanging="283"/>
        <w:jc w:val="both"/>
        <w:rPr>
          <w:sz w:val="28"/>
          <w:szCs w:val="28"/>
        </w:rPr>
      </w:pPr>
      <w:r>
        <w:rPr>
          <w:sz w:val="28"/>
          <w:szCs w:val="28"/>
        </w:rPr>
        <w:t>поиск информации по заданным критериям</w:t>
      </w:r>
      <w:r w:rsidR="0076536C" w:rsidRPr="0076536C">
        <w:rPr>
          <w:sz w:val="28"/>
          <w:szCs w:val="28"/>
        </w:rPr>
        <w:t>.</w:t>
      </w:r>
    </w:p>
    <w:p w:rsidR="001806D1" w:rsidRPr="0076536C" w:rsidRDefault="0076536C" w:rsidP="0076536C">
      <w:pPr>
        <w:spacing w:line="360" w:lineRule="auto"/>
        <w:ind w:firstLine="851"/>
        <w:jc w:val="both"/>
        <w:rPr>
          <w:sz w:val="28"/>
          <w:szCs w:val="28"/>
        </w:rPr>
      </w:pPr>
      <w:r w:rsidRPr="0076536C">
        <w:rPr>
          <w:sz w:val="28"/>
          <w:szCs w:val="28"/>
        </w:rPr>
        <w:t>Назначение данной программы заключается в том, чтобы быстро и в полном объеме предоставить нужную информацию пользователю.</w:t>
      </w:r>
    </w:p>
    <w:p w:rsidR="000143B0" w:rsidRDefault="00C54D39" w:rsidP="001806D1">
      <w:pPr>
        <w:widowControl w:val="0"/>
        <w:tabs>
          <w:tab w:val="left" w:pos="1701"/>
        </w:tabs>
        <w:spacing w:before="360" w:after="360" w:line="360" w:lineRule="auto"/>
        <w:ind w:firstLine="851"/>
        <w:jc w:val="both"/>
        <w:rPr>
          <w:b/>
          <w:sz w:val="28"/>
          <w:szCs w:val="28"/>
        </w:rPr>
      </w:pPr>
      <w:r w:rsidRPr="008912B6">
        <w:rPr>
          <w:b/>
          <w:sz w:val="28"/>
          <w:szCs w:val="28"/>
        </w:rPr>
        <w:t>4.2</w:t>
      </w:r>
      <w:r w:rsidRPr="008912B6">
        <w:rPr>
          <w:b/>
          <w:sz w:val="28"/>
          <w:szCs w:val="28"/>
        </w:rPr>
        <w:tab/>
      </w:r>
      <w:r w:rsidR="000143B0" w:rsidRPr="008912B6">
        <w:rPr>
          <w:b/>
          <w:sz w:val="28"/>
          <w:szCs w:val="28"/>
        </w:rPr>
        <w:t>Инсталляция</w:t>
      </w:r>
    </w:p>
    <w:p w:rsidR="0079621D" w:rsidRDefault="00462FC9" w:rsidP="0079621D">
      <w:pPr>
        <w:widowControl w:val="0"/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Для того чтобы установить данную программу себе на компьютер необходимо выделить все файлы программы</w:t>
      </w:r>
      <w:r w:rsidR="004F711F">
        <w:rPr>
          <w:sz w:val="28"/>
          <w:szCs w:val="28"/>
        </w:rPr>
        <w:t xml:space="preserve"> и переместить их в удобное для использования место.</w:t>
      </w:r>
    </w:p>
    <w:p w:rsidR="004F711F" w:rsidRDefault="004F711F" w:rsidP="004F711F">
      <w:pPr>
        <w:widowControl w:val="0"/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Для того чтобы запустить программу необходимо дважды щёлкнуть по файлу «</w:t>
      </w:r>
      <w:r>
        <w:rPr>
          <w:sz w:val="28"/>
          <w:szCs w:val="28"/>
          <w:lang w:val="en-US"/>
        </w:rPr>
        <w:t>Zoos</w:t>
      </w:r>
      <w:r w:rsidRPr="001C6B8B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exe</w:t>
      </w:r>
      <w:r>
        <w:rPr>
          <w:sz w:val="28"/>
          <w:szCs w:val="28"/>
        </w:rPr>
        <w:t>», после чего программа запустится.</w:t>
      </w:r>
    </w:p>
    <w:p w:rsidR="00D224B7" w:rsidRPr="00D224B7" w:rsidRDefault="00D224B7" w:rsidP="004F711F">
      <w:pPr>
        <w:widowControl w:val="0"/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правильной работы программы на компьютере должны быть установлены следующие программы: </w:t>
      </w:r>
      <w:r>
        <w:rPr>
          <w:sz w:val="28"/>
          <w:szCs w:val="28"/>
          <w:lang w:val="en-US"/>
        </w:rPr>
        <w:t>Windows</w:t>
      </w:r>
      <w:r>
        <w:rPr>
          <w:sz w:val="28"/>
          <w:szCs w:val="28"/>
        </w:rPr>
        <w:t xml:space="preserve"> 7, драйвера соответствующие вашей конфигурации компьютера.</w:t>
      </w:r>
    </w:p>
    <w:p w:rsidR="004F711F" w:rsidRPr="004F711F" w:rsidRDefault="004F711F" w:rsidP="0079621D">
      <w:pPr>
        <w:widowControl w:val="0"/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Для того чтобы войти под пользовател</w:t>
      </w:r>
      <w:r w:rsidR="00D224B7">
        <w:rPr>
          <w:sz w:val="28"/>
          <w:szCs w:val="28"/>
        </w:rPr>
        <w:t>ем</w:t>
      </w:r>
      <w:r>
        <w:rPr>
          <w:sz w:val="28"/>
          <w:szCs w:val="28"/>
        </w:rPr>
        <w:t xml:space="preserve"> «Администратор» необходимо в меню нажать сочетание клавиш «</w:t>
      </w:r>
      <w:r>
        <w:rPr>
          <w:sz w:val="28"/>
          <w:szCs w:val="28"/>
          <w:lang w:val="en-US"/>
        </w:rPr>
        <w:t>Ctrl</w:t>
      </w:r>
      <w:r w:rsidRPr="004F711F">
        <w:rPr>
          <w:sz w:val="28"/>
          <w:szCs w:val="28"/>
        </w:rPr>
        <w:t xml:space="preserve"> + </w:t>
      </w:r>
      <w:r>
        <w:rPr>
          <w:sz w:val="28"/>
          <w:szCs w:val="28"/>
          <w:lang w:val="en-US"/>
        </w:rPr>
        <w:t>F</w:t>
      </w:r>
      <w:r w:rsidRPr="004F711F">
        <w:rPr>
          <w:sz w:val="28"/>
          <w:szCs w:val="28"/>
        </w:rPr>
        <w:t>4</w:t>
      </w:r>
      <w:r>
        <w:rPr>
          <w:sz w:val="28"/>
          <w:szCs w:val="28"/>
        </w:rPr>
        <w:t xml:space="preserve">», после чего в открывшемся окне ввести </w:t>
      </w:r>
      <w:r>
        <w:rPr>
          <w:sz w:val="28"/>
          <w:szCs w:val="28"/>
        </w:rPr>
        <w:lastRenderedPageBreak/>
        <w:t>пароль «</w:t>
      </w:r>
      <w:r>
        <w:rPr>
          <w:sz w:val="28"/>
          <w:szCs w:val="28"/>
          <w:lang w:val="en-US"/>
        </w:rPr>
        <w:t>hiadmin</w:t>
      </w:r>
      <w:r>
        <w:rPr>
          <w:sz w:val="28"/>
          <w:szCs w:val="28"/>
        </w:rPr>
        <w:t>». Затем программа предоставит возможности администратора.</w:t>
      </w:r>
    </w:p>
    <w:p w:rsidR="000F2145" w:rsidRDefault="00C54D39" w:rsidP="00333DE8">
      <w:pPr>
        <w:widowControl w:val="0"/>
        <w:tabs>
          <w:tab w:val="left" w:pos="1701"/>
        </w:tabs>
        <w:spacing w:before="360" w:after="360" w:line="360" w:lineRule="auto"/>
        <w:ind w:firstLine="851"/>
        <w:jc w:val="both"/>
        <w:rPr>
          <w:b/>
          <w:sz w:val="28"/>
          <w:szCs w:val="28"/>
        </w:rPr>
      </w:pPr>
      <w:r w:rsidRPr="008912B6">
        <w:rPr>
          <w:b/>
          <w:sz w:val="28"/>
          <w:szCs w:val="28"/>
        </w:rPr>
        <w:t>4.3</w:t>
      </w:r>
      <w:r w:rsidRPr="008912B6">
        <w:rPr>
          <w:b/>
          <w:sz w:val="28"/>
          <w:szCs w:val="28"/>
        </w:rPr>
        <w:tab/>
      </w:r>
      <w:r w:rsidR="00A46D91">
        <w:rPr>
          <w:b/>
          <w:sz w:val="28"/>
          <w:szCs w:val="28"/>
        </w:rPr>
        <w:t>Сообщения системы</w:t>
      </w:r>
    </w:p>
    <w:p w:rsidR="007C1861" w:rsidRDefault="007C1861" w:rsidP="007C1861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Как и в любой программе, в данной системе выдаются сообщения при произведении каких-либо действий.</w:t>
      </w:r>
    </w:p>
    <w:p w:rsidR="007C1861" w:rsidRPr="007C1861" w:rsidRDefault="007C1861" w:rsidP="007C1861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Если при добавлении, редактировании, удалении не заполнить все поля, то появится сообщение, изображённое на рисунке Б.</w:t>
      </w:r>
      <w:r w:rsidR="00EE403D">
        <w:rPr>
          <w:sz w:val="28"/>
          <w:szCs w:val="28"/>
        </w:rPr>
        <w:t>9</w:t>
      </w:r>
      <w:r>
        <w:rPr>
          <w:sz w:val="28"/>
          <w:szCs w:val="28"/>
        </w:rPr>
        <w:t>.</w:t>
      </w:r>
    </w:p>
    <w:p w:rsidR="007C1861" w:rsidRDefault="007C1861" w:rsidP="007C1861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На рисунке Б.</w:t>
      </w:r>
      <w:r w:rsidR="00EE403D">
        <w:rPr>
          <w:sz w:val="28"/>
          <w:szCs w:val="28"/>
        </w:rPr>
        <w:t>6</w:t>
      </w:r>
      <w:r>
        <w:rPr>
          <w:sz w:val="28"/>
          <w:szCs w:val="28"/>
        </w:rPr>
        <w:t xml:space="preserve"> показано сообщение, выдаваемое при вводе неверного пароля.</w:t>
      </w:r>
    </w:p>
    <w:p w:rsidR="00EE403D" w:rsidRDefault="00EE403D" w:rsidP="00EE403D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Если добавлять уже существующую информацию, то появится сообщение, показанное на рисунке Б.10.</w:t>
      </w:r>
    </w:p>
    <w:p w:rsidR="007C1861" w:rsidRPr="007C1861" w:rsidRDefault="007C1861" w:rsidP="007C1861">
      <w:pPr>
        <w:spacing w:line="360" w:lineRule="auto"/>
        <w:ind w:firstLine="851"/>
        <w:jc w:val="both"/>
        <w:rPr>
          <w:sz w:val="28"/>
          <w:szCs w:val="28"/>
        </w:rPr>
      </w:pPr>
      <w:r w:rsidRPr="007C1861">
        <w:rPr>
          <w:sz w:val="28"/>
          <w:szCs w:val="28"/>
        </w:rPr>
        <w:t>При успешном добавлении записи появляется сообщение, которое показано на рисунке Б.2</w:t>
      </w:r>
      <w:r>
        <w:rPr>
          <w:sz w:val="28"/>
          <w:szCs w:val="28"/>
        </w:rPr>
        <w:t>5.</w:t>
      </w:r>
    </w:p>
    <w:p w:rsidR="007C1861" w:rsidRPr="007C1861" w:rsidRDefault="007C1861" w:rsidP="007C1861">
      <w:pPr>
        <w:spacing w:line="360" w:lineRule="auto"/>
        <w:ind w:firstLine="851"/>
        <w:jc w:val="both"/>
        <w:rPr>
          <w:sz w:val="28"/>
          <w:szCs w:val="28"/>
        </w:rPr>
      </w:pPr>
      <w:r w:rsidRPr="007C1861">
        <w:rPr>
          <w:sz w:val="28"/>
          <w:szCs w:val="28"/>
        </w:rPr>
        <w:t>При успешном удалении</w:t>
      </w:r>
      <w:r w:rsidR="00332588">
        <w:rPr>
          <w:sz w:val="28"/>
          <w:szCs w:val="28"/>
        </w:rPr>
        <w:t xml:space="preserve"> информации</w:t>
      </w:r>
      <w:r>
        <w:rPr>
          <w:sz w:val="28"/>
          <w:szCs w:val="28"/>
        </w:rPr>
        <w:t xml:space="preserve"> появляется сообщение</w:t>
      </w:r>
      <w:r w:rsidRPr="007C1861">
        <w:rPr>
          <w:sz w:val="28"/>
          <w:szCs w:val="28"/>
        </w:rPr>
        <w:t>, показан</w:t>
      </w:r>
      <w:r>
        <w:rPr>
          <w:sz w:val="28"/>
          <w:szCs w:val="28"/>
        </w:rPr>
        <w:t>н</w:t>
      </w:r>
      <w:r w:rsidRPr="007C1861">
        <w:rPr>
          <w:sz w:val="28"/>
          <w:szCs w:val="28"/>
        </w:rPr>
        <w:t>о</w:t>
      </w:r>
      <w:r>
        <w:rPr>
          <w:sz w:val="28"/>
          <w:szCs w:val="28"/>
        </w:rPr>
        <w:t>е</w:t>
      </w:r>
      <w:r w:rsidRPr="007C1861">
        <w:rPr>
          <w:sz w:val="28"/>
          <w:szCs w:val="28"/>
        </w:rPr>
        <w:t xml:space="preserve"> на рисунке Б.2</w:t>
      </w:r>
      <w:r w:rsidR="0029631D">
        <w:rPr>
          <w:sz w:val="28"/>
          <w:szCs w:val="28"/>
        </w:rPr>
        <w:t>6</w:t>
      </w:r>
      <w:r>
        <w:rPr>
          <w:sz w:val="28"/>
          <w:szCs w:val="28"/>
        </w:rPr>
        <w:t>.</w:t>
      </w:r>
    </w:p>
    <w:p w:rsidR="00333DE8" w:rsidRDefault="00C54D39" w:rsidP="00333DE8">
      <w:pPr>
        <w:widowControl w:val="0"/>
        <w:tabs>
          <w:tab w:val="left" w:pos="1701"/>
        </w:tabs>
        <w:spacing w:before="360" w:after="360" w:line="360" w:lineRule="auto"/>
        <w:ind w:firstLine="851"/>
        <w:jc w:val="both"/>
        <w:rPr>
          <w:b/>
          <w:sz w:val="28"/>
          <w:szCs w:val="28"/>
        </w:rPr>
      </w:pPr>
      <w:r w:rsidRPr="008912B6">
        <w:rPr>
          <w:b/>
          <w:sz w:val="28"/>
          <w:szCs w:val="28"/>
        </w:rPr>
        <w:t>4.4</w:t>
      </w:r>
      <w:r w:rsidRPr="008912B6">
        <w:rPr>
          <w:b/>
          <w:sz w:val="28"/>
          <w:szCs w:val="28"/>
        </w:rPr>
        <w:tab/>
      </w:r>
      <w:r w:rsidR="00CB3875" w:rsidRPr="008912B6">
        <w:rPr>
          <w:b/>
          <w:sz w:val="28"/>
          <w:szCs w:val="28"/>
        </w:rPr>
        <w:t>Обучение</w:t>
      </w:r>
    </w:p>
    <w:p w:rsidR="003E2634" w:rsidRPr="003E2634" w:rsidRDefault="003E2634" w:rsidP="003E2634">
      <w:pPr>
        <w:tabs>
          <w:tab w:val="left" w:pos="851"/>
          <w:tab w:val="left" w:pos="900"/>
        </w:tabs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Любой пользователь может воспользоваться справочной системой для освоения данной программы</w:t>
      </w:r>
      <w:r w:rsidRPr="003E2634">
        <w:rPr>
          <w:sz w:val="28"/>
          <w:szCs w:val="28"/>
        </w:rPr>
        <w:t>. Для этого на форме меню</w:t>
      </w:r>
      <w:r>
        <w:rPr>
          <w:sz w:val="28"/>
          <w:szCs w:val="28"/>
        </w:rPr>
        <w:t xml:space="preserve"> </w:t>
      </w:r>
      <w:r w:rsidR="00332588">
        <w:rPr>
          <w:sz w:val="28"/>
          <w:szCs w:val="28"/>
        </w:rPr>
        <w:t xml:space="preserve">пользователя </w:t>
      </w:r>
      <w:r>
        <w:rPr>
          <w:sz w:val="28"/>
          <w:szCs w:val="28"/>
        </w:rPr>
        <w:t>необходимо</w:t>
      </w:r>
      <w:r w:rsidRPr="003E2634">
        <w:rPr>
          <w:sz w:val="28"/>
          <w:szCs w:val="28"/>
        </w:rPr>
        <w:t xml:space="preserve"> выбрать пункт меню «</w:t>
      </w:r>
      <w:r>
        <w:rPr>
          <w:sz w:val="28"/>
          <w:szCs w:val="28"/>
        </w:rPr>
        <w:t>Помощь</w:t>
      </w:r>
      <w:r w:rsidRPr="003E2634">
        <w:rPr>
          <w:sz w:val="28"/>
          <w:szCs w:val="28"/>
        </w:rPr>
        <w:t xml:space="preserve">». </w:t>
      </w:r>
      <w:r>
        <w:rPr>
          <w:sz w:val="28"/>
          <w:szCs w:val="28"/>
        </w:rPr>
        <w:t>После нажатия на кнопку откроется окно справ</w:t>
      </w:r>
      <w:r w:rsidR="00332588">
        <w:rPr>
          <w:sz w:val="28"/>
          <w:szCs w:val="28"/>
        </w:rPr>
        <w:t>очной системы</w:t>
      </w:r>
      <w:r>
        <w:rPr>
          <w:sz w:val="28"/>
          <w:szCs w:val="28"/>
        </w:rPr>
        <w:t>, показанное на рисунке Б.4. С помощью справки мож</w:t>
      </w:r>
      <w:r w:rsidR="00332588">
        <w:rPr>
          <w:sz w:val="28"/>
          <w:szCs w:val="28"/>
        </w:rPr>
        <w:t>но</w:t>
      </w:r>
      <w:r>
        <w:rPr>
          <w:sz w:val="28"/>
          <w:szCs w:val="28"/>
        </w:rPr>
        <w:t xml:space="preserve"> ознакомиться с основами пользования программой.</w:t>
      </w:r>
      <w:r w:rsidRPr="003E2634">
        <w:rPr>
          <w:sz w:val="28"/>
          <w:szCs w:val="28"/>
        </w:rPr>
        <w:t xml:space="preserve"> </w:t>
      </w:r>
    </w:p>
    <w:p w:rsidR="003E2634" w:rsidRPr="003E2634" w:rsidRDefault="003E2634" w:rsidP="003E2634">
      <w:pPr>
        <w:widowControl w:val="0"/>
        <w:autoSpaceDE w:val="0"/>
        <w:autoSpaceDN w:val="0"/>
        <w:adjustRightInd w:val="0"/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Для того чтобы распечатать информацию из справочной системы необходимо нажать на кнопку</w:t>
      </w:r>
      <w:r w:rsidRPr="003E2634">
        <w:rPr>
          <w:sz w:val="28"/>
          <w:szCs w:val="28"/>
        </w:rPr>
        <w:t xml:space="preserve"> «Печать».</w:t>
      </w:r>
    </w:p>
    <w:p w:rsidR="003E2634" w:rsidRPr="003E2634" w:rsidRDefault="003E2634" w:rsidP="003E2634">
      <w:pPr>
        <w:autoSpaceDE w:val="0"/>
        <w:autoSpaceDN w:val="0"/>
        <w:adjustRightInd w:val="0"/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Также в справочной системе предусмотрен поиск. Для того чтобы им воспользоваться необходимо нажать на кнопку «Поиск»</w:t>
      </w:r>
      <w:r w:rsidRPr="003E2634">
        <w:rPr>
          <w:sz w:val="28"/>
          <w:szCs w:val="28"/>
        </w:rPr>
        <w:t>. Для поиска необходимо ввести в первое поле ключевое слово или выбрать его из предоставленных в списке и нажать кнопку «Показать».</w:t>
      </w:r>
    </w:p>
    <w:p w:rsidR="00333DE8" w:rsidRDefault="00333DE8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5F4F3B" w:rsidRDefault="00332588" w:rsidP="00980FDD">
      <w:pPr>
        <w:widowControl w:val="0"/>
        <w:spacing w:after="360" w:line="360" w:lineRule="auto"/>
        <w:ind w:firstLine="851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ЗАКЛЮЧЕНИЕ</w:t>
      </w:r>
    </w:p>
    <w:p w:rsidR="00980FDD" w:rsidRDefault="00980FDD" w:rsidP="00980FDD">
      <w:pPr>
        <w:autoSpaceDE w:val="0"/>
        <w:autoSpaceDN w:val="0"/>
        <w:adjustRightInd w:val="0"/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дачей данного курсового проекта являлась разработка информационно-справочной системы «Зоопарки мира». Программа выполнена в соответствии с условиями задачи. Для реализации данного проекта была выбрана операционная система </w:t>
      </w:r>
      <w:r>
        <w:rPr>
          <w:sz w:val="28"/>
          <w:szCs w:val="28"/>
          <w:lang w:val="en-US"/>
        </w:rPr>
        <w:t>Window</w:t>
      </w:r>
      <w:r w:rsidRPr="0049245B">
        <w:rPr>
          <w:sz w:val="28"/>
          <w:szCs w:val="28"/>
        </w:rPr>
        <w:t xml:space="preserve"> 7</w:t>
      </w:r>
      <w:r>
        <w:rPr>
          <w:sz w:val="28"/>
          <w:szCs w:val="28"/>
        </w:rPr>
        <w:t xml:space="preserve">. Она была выбрана из-за своей простоты и удобства использования, а также за обширные возможности. Программа была создана в среде разработки </w:t>
      </w:r>
      <w:r>
        <w:rPr>
          <w:sz w:val="28"/>
          <w:szCs w:val="28"/>
          <w:lang w:val="en-US"/>
        </w:rPr>
        <w:t>BorlandDelphi</w:t>
      </w:r>
      <w:r w:rsidRPr="00252385">
        <w:rPr>
          <w:sz w:val="28"/>
          <w:szCs w:val="28"/>
        </w:rPr>
        <w:t xml:space="preserve"> 7.0</w:t>
      </w:r>
      <w:r w:rsidRPr="00483579">
        <w:rPr>
          <w:sz w:val="28"/>
          <w:szCs w:val="28"/>
        </w:rPr>
        <w:t>.</w:t>
      </w:r>
    </w:p>
    <w:p w:rsidR="00980FDD" w:rsidRDefault="00980FDD" w:rsidP="00980FDD">
      <w:pPr>
        <w:autoSpaceDE w:val="0"/>
        <w:autoSpaceDN w:val="0"/>
        <w:adjustRightInd w:val="0"/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В ходе написания курсового проекта были разработаны следующие функции:</w:t>
      </w:r>
    </w:p>
    <w:p w:rsidR="00980FDD" w:rsidRDefault="00980FDD" w:rsidP="00980FDD">
      <w:pPr>
        <w:pStyle w:val="ab"/>
        <w:numPr>
          <w:ilvl w:val="0"/>
          <w:numId w:val="22"/>
        </w:numPr>
        <w:autoSpaceDE w:val="0"/>
        <w:autoSpaceDN w:val="0"/>
        <w:adjustRightInd w:val="0"/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>просмотр информации о зоопарках и их жителей;</w:t>
      </w:r>
    </w:p>
    <w:p w:rsidR="00980FDD" w:rsidRDefault="00980FDD" w:rsidP="00980FDD">
      <w:pPr>
        <w:pStyle w:val="ab"/>
        <w:numPr>
          <w:ilvl w:val="0"/>
          <w:numId w:val="22"/>
        </w:numPr>
        <w:autoSpaceDE w:val="0"/>
        <w:autoSpaceDN w:val="0"/>
        <w:adjustRightInd w:val="0"/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>просмотр видео про животных;</w:t>
      </w:r>
    </w:p>
    <w:p w:rsidR="00980FDD" w:rsidRDefault="00980FDD" w:rsidP="00980FDD">
      <w:pPr>
        <w:pStyle w:val="ab"/>
        <w:numPr>
          <w:ilvl w:val="0"/>
          <w:numId w:val="22"/>
        </w:numPr>
        <w:autoSpaceDE w:val="0"/>
        <w:autoSpaceDN w:val="0"/>
        <w:adjustRightInd w:val="0"/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>добавление, удаление и редактирование информации о зоопарках, видах животных, животных, а также фотографий и видеоматериалов;</w:t>
      </w:r>
    </w:p>
    <w:p w:rsidR="00980FDD" w:rsidRPr="007C362C" w:rsidRDefault="00980FDD" w:rsidP="00980FDD">
      <w:pPr>
        <w:pStyle w:val="ab"/>
        <w:numPr>
          <w:ilvl w:val="0"/>
          <w:numId w:val="22"/>
        </w:numPr>
        <w:autoSpaceDE w:val="0"/>
        <w:autoSpaceDN w:val="0"/>
        <w:adjustRightInd w:val="0"/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>поиск по заданным критериям.</w:t>
      </w:r>
    </w:p>
    <w:p w:rsidR="00980FDD" w:rsidRDefault="00980FDD" w:rsidP="00980FDD">
      <w:pPr>
        <w:autoSpaceDE w:val="0"/>
        <w:autoSpaceDN w:val="0"/>
        <w:adjustRightInd w:val="0"/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Вся программа неоднократно тестировалась на правильность получаемых ответов, все возникающие ошибки были устранены в ходе работы. После проведения тестирования можно сказать, что программа удовлетворяет всем поставленным перед ней требованиям и является готовым программным средством.</w:t>
      </w:r>
    </w:p>
    <w:p w:rsidR="00980FDD" w:rsidRDefault="00980FDD" w:rsidP="00980FDD">
      <w:pPr>
        <w:autoSpaceDE w:val="0"/>
        <w:autoSpaceDN w:val="0"/>
        <w:adjustRightInd w:val="0"/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 как данная программа реализована с помощью программного средства </w:t>
      </w:r>
      <w:r>
        <w:rPr>
          <w:sz w:val="28"/>
          <w:szCs w:val="28"/>
          <w:lang w:val="en-US"/>
        </w:rPr>
        <w:t>Borland</w:t>
      </w:r>
      <w:r w:rsidR="009B5DB2">
        <w:rPr>
          <w:sz w:val="28"/>
          <w:szCs w:val="28"/>
          <w:lang w:val="en-US"/>
        </w:rPr>
        <w:t>Delphi</w:t>
      </w:r>
      <w:r w:rsidR="009B5DB2" w:rsidRPr="009B5DB2">
        <w:rPr>
          <w:sz w:val="28"/>
          <w:szCs w:val="28"/>
        </w:rPr>
        <w:t xml:space="preserve"> 7.0</w:t>
      </w:r>
      <w:r>
        <w:rPr>
          <w:sz w:val="28"/>
          <w:szCs w:val="28"/>
        </w:rPr>
        <w:t>, то в будущем программу можно усовершенствовать. Возможными усовершенствованиями могут быть:</w:t>
      </w:r>
    </w:p>
    <w:p w:rsidR="00980FDD" w:rsidRDefault="00980FDD" w:rsidP="00980FDD">
      <w:pPr>
        <w:pStyle w:val="ab"/>
        <w:numPr>
          <w:ilvl w:val="0"/>
          <w:numId w:val="21"/>
        </w:numPr>
        <w:autoSpaceDE w:val="0"/>
        <w:autoSpaceDN w:val="0"/>
        <w:adjustRightInd w:val="0"/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>добавление сетевого режима;</w:t>
      </w:r>
    </w:p>
    <w:p w:rsidR="00980FDD" w:rsidRDefault="009B5DB2" w:rsidP="00980FDD">
      <w:pPr>
        <w:pStyle w:val="ab"/>
        <w:numPr>
          <w:ilvl w:val="0"/>
          <w:numId w:val="21"/>
        </w:numPr>
        <w:autoSpaceDE w:val="0"/>
        <w:autoSpaceDN w:val="0"/>
        <w:adjustRightInd w:val="0"/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>расширения информативности программы</w:t>
      </w:r>
      <w:r w:rsidR="00980FDD">
        <w:rPr>
          <w:sz w:val="28"/>
          <w:szCs w:val="28"/>
        </w:rPr>
        <w:t>;</w:t>
      </w:r>
    </w:p>
    <w:p w:rsidR="00980FDD" w:rsidRDefault="00980FDD" w:rsidP="00980FDD">
      <w:pPr>
        <w:pStyle w:val="ab"/>
        <w:numPr>
          <w:ilvl w:val="0"/>
          <w:numId w:val="21"/>
        </w:numPr>
        <w:autoSpaceDE w:val="0"/>
        <w:autoSpaceDN w:val="0"/>
        <w:adjustRightInd w:val="0"/>
        <w:spacing w:line="360" w:lineRule="auto"/>
        <w:ind w:left="1276" w:hanging="425"/>
        <w:jc w:val="both"/>
        <w:rPr>
          <w:sz w:val="28"/>
          <w:szCs w:val="28"/>
        </w:rPr>
      </w:pPr>
      <w:r>
        <w:rPr>
          <w:sz w:val="28"/>
          <w:szCs w:val="28"/>
        </w:rPr>
        <w:t>более красочный интерфейс.</w:t>
      </w:r>
    </w:p>
    <w:p w:rsidR="00980FDD" w:rsidRDefault="00980FDD" w:rsidP="00980FDD">
      <w:pPr>
        <w:autoSpaceDE w:val="0"/>
        <w:autoSpaceDN w:val="0"/>
        <w:adjustRightInd w:val="0"/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мотря на программу можно с уверенностью сказать, что в данном курсовом проекте предусмотрены и реализованы все необходимые функции для </w:t>
      </w:r>
      <w:r w:rsidR="009B5DB2">
        <w:rPr>
          <w:sz w:val="28"/>
          <w:szCs w:val="28"/>
        </w:rPr>
        <w:t>удобного и успешного просмотра информации про «Зоопарки мира».</w:t>
      </w:r>
    </w:p>
    <w:p w:rsidR="00333DE8" w:rsidRPr="00864E9C" w:rsidRDefault="00980FDD" w:rsidP="00864E9C">
      <w:pPr>
        <w:autoSpaceDE w:val="0"/>
        <w:autoSpaceDN w:val="0"/>
        <w:adjustRightInd w:val="0"/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нный проект может применяться в </w:t>
      </w:r>
      <w:r w:rsidR="009B5DB2">
        <w:rPr>
          <w:sz w:val="28"/>
          <w:szCs w:val="28"/>
        </w:rPr>
        <w:t>школах детьми для расширения кругозора, изучения видов животных обитающих зоопарках. Также программой могут пользоваться все желающие что-либо узнать про животных и зоопарки или просто просмотреть фотографии и видеоматериалы.</w:t>
      </w:r>
      <w:r w:rsidR="00333DE8">
        <w:rPr>
          <w:color w:val="FF0000"/>
          <w:sz w:val="28"/>
          <w:szCs w:val="28"/>
        </w:rPr>
        <w:br w:type="page"/>
      </w:r>
    </w:p>
    <w:p w:rsidR="0061600B" w:rsidRPr="00FB37D9" w:rsidRDefault="00333DE8" w:rsidP="00226222">
      <w:pPr>
        <w:pStyle w:val="a5"/>
        <w:widowControl w:val="0"/>
        <w:spacing w:line="720" w:lineRule="auto"/>
        <w:ind w:firstLine="851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912B6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ЛИТЕРАТУРА </w:t>
      </w:r>
    </w:p>
    <w:p w:rsidR="0061600B" w:rsidRPr="00350B46" w:rsidRDefault="0061600B" w:rsidP="00350B46">
      <w:pPr>
        <w:widowControl w:val="0"/>
        <w:numPr>
          <w:ilvl w:val="0"/>
          <w:numId w:val="2"/>
        </w:numPr>
        <w:tabs>
          <w:tab w:val="clear" w:pos="720"/>
          <w:tab w:val="left" w:pos="1080"/>
          <w:tab w:val="left" w:pos="1276"/>
        </w:tabs>
        <w:spacing w:after="240" w:line="360" w:lineRule="auto"/>
        <w:ind w:left="0" w:firstLine="851"/>
        <w:jc w:val="both"/>
        <w:rPr>
          <w:b/>
          <w:sz w:val="28"/>
          <w:szCs w:val="28"/>
        </w:rPr>
      </w:pPr>
      <w:r w:rsidRPr="00350B46">
        <w:rPr>
          <w:sz w:val="28"/>
          <w:szCs w:val="28"/>
        </w:rPr>
        <w:t xml:space="preserve">Левин, А.А. </w:t>
      </w:r>
      <w:r w:rsidR="00350B46">
        <w:rPr>
          <w:sz w:val="28"/>
          <w:szCs w:val="28"/>
        </w:rPr>
        <w:t>Работа с</w:t>
      </w:r>
      <w:r w:rsidRPr="00350B46">
        <w:rPr>
          <w:sz w:val="28"/>
          <w:szCs w:val="28"/>
        </w:rPr>
        <w:t xml:space="preserve"> </w:t>
      </w:r>
      <w:r w:rsidRPr="00350B46">
        <w:rPr>
          <w:sz w:val="28"/>
          <w:szCs w:val="28"/>
          <w:lang w:val="en-US"/>
        </w:rPr>
        <w:t>Windows</w:t>
      </w:r>
      <w:r w:rsidR="00350B46">
        <w:rPr>
          <w:sz w:val="28"/>
          <w:szCs w:val="28"/>
        </w:rPr>
        <w:t xml:space="preserve"> / А.А. </w:t>
      </w:r>
      <w:r w:rsidRPr="00350B46">
        <w:rPr>
          <w:sz w:val="28"/>
          <w:szCs w:val="28"/>
        </w:rPr>
        <w:t>Левин.</w:t>
      </w:r>
      <w:r w:rsidR="00350B46">
        <w:rPr>
          <w:sz w:val="28"/>
          <w:szCs w:val="28"/>
        </w:rPr>
        <w:t xml:space="preserve"> </w:t>
      </w:r>
      <w:r w:rsidR="00FB37D9">
        <w:rPr>
          <w:sz w:val="28"/>
          <w:szCs w:val="28"/>
        </w:rPr>
        <w:t xml:space="preserve">– Москва: </w:t>
      </w:r>
      <w:r w:rsidRPr="00350B46">
        <w:rPr>
          <w:sz w:val="28"/>
          <w:szCs w:val="28"/>
        </w:rPr>
        <w:t>Омега, 2005. – 215 с.</w:t>
      </w:r>
    </w:p>
    <w:p w:rsidR="00350B46" w:rsidRPr="00350B46" w:rsidRDefault="00350B46" w:rsidP="00350B46">
      <w:pPr>
        <w:widowControl w:val="0"/>
        <w:numPr>
          <w:ilvl w:val="0"/>
          <w:numId w:val="2"/>
        </w:numPr>
        <w:tabs>
          <w:tab w:val="clear" w:pos="720"/>
          <w:tab w:val="left" w:pos="1080"/>
          <w:tab w:val="left" w:pos="1276"/>
        </w:tabs>
        <w:spacing w:after="240" w:line="360" w:lineRule="auto"/>
        <w:ind w:left="0" w:firstLine="851"/>
        <w:jc w:val="both"/>
        <w:rPr>
          <w:b/>
          <w:sz w:val="28"/>
          <w:szCs w:val="28"/>
        </w:rPr>
      </w:pPr>
      <w:r>
        <w:rPr>
          <w:sz w:val="28"/>
          <w:szCs w:val="28"/>
        </w:rPr>
        <w:t xml:space="preserve">Фленов, М. Библия </w:t>
      </w:r>
      <w:r>
        <w:rPr>
          <w:sz w:val="28"/>
          <w:szCs w:val="28"/>
          <w:lang w:val="en-US"/>
        </w:rPr>
        <w:t>Delphi</w:t>
      </w:r>
      <w:r w:rsidRPr="00350B46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3-е издание </w:t>
      </w:r>
      <w:r w:rsidRPr="00350B46">
        <w:rPr>
          <w:sz w:val="28"/>
          <w:szCs w:val="28"/>
        </w:rPr>
        <w:t xml:space="preserve">/ </w:t>
      </w:r>
      <w:r>
        <w:rPr>
          <w:sz w:val="28"/>
          <w:szCs w:val="28"/>
        </w:rPr>
        <w:t xml:space="preserve">М. Фленов. </w:t>
      </w:r>
      <w:r w:rsidRPr="00350B46">
        <w:rPr>
          <w:sz w:val="28"/>
          <w:szCs w:val="28"/>
        </w:rPr>
        <w:t>–</w:t>
      </w:r>
      <w:r>
        <w:rPr>
          <w:sz w:val="28"/>
          <w:szCs w:val="28"/>
        </w:rPr>
        <w:t xml:space="preserve"> Петербург: БХВ-Петербург, 2011. </w:t>
      </w:r>
      <w:r w:rsidRPr="00350B46">
        <w:rPr>
          <w:sz w:val="28"/>
          <w:szCs w:val="28"/>
        </w:rPr>
        <w:t>–</w:t>
      </w:r>
      <w:r>
        <w:rPr>
          <w:sz w:val="28"/>
          <w:szCs w:val="28"/>
        </w:rPr>
        <w:t xml:space="preserve"> 1024</w:t>
      </w:r>
      <w:r w:rsidR="00FB37D9">
        <w:rPr>
          <w:sz w:val="28"/>
          <w:szCs w:val="28"/>
        </w:rPr>
        <w:t>с</w:t>
      </w:r>
      <w:r>
        <w:rPr>
          <w:sz w:val="28"/>
          <w:szCs w:val="28"/>
        </w:rPr>
        <w:t>.</w:t>
      </w:r>
    </w:p>
    <w:p w:rsidR="00350B46" w:rsidRPr="00FB37D9" w:rsidRDefault="00350B46" w:rsidP="00350B46">
      <w:pPr>
        <w:widowControl w:val="0"/>
        <w:numPr>
          <w:ilvl w:val="0"/>
          <w:numId w:val="2"/>
        </w:numPr>
        <w:tabs>
          <w:tab w:val="clear" w:pos="720"/>
          <w:tab w:val="left" w:pos="1080"/>
          <w:tab w:val="left" w:pos="1276"/>
        </w:tabs>
        <w:spacing w:after="240" w:line="360" w:lineRule="auto"/>
        <w:ind w:left="0" w:firstLine="851"/>
        <w:jc w:val="both"/>
        <w:rPr>
          <w:b/>
          <w:sz w:val="28"/>
          <w:szCs w:val="28"/>
        </w:rPr>
      </w:pPr>
      <w:r>
        <w:rPr>
          <w:sz w:val="28"/>
          <w:szCs w:val="28"/>
        </w:rPr>
        <w:t xml:space="preserve">Осипов, Д. Профессиональное программирование </w:t>
      </w:r>
      <w:r w:rsidRPr="00350B46">
        <w:rPr>
          <w:sz w:val="28"/>
          <w:szCs w:val="28"/>
        </w:rPr>
        <w:t xml:space="preserve">/ </w:t>
      </w:r>
      <w:r>
        <w:rPr>
          <w:sz w:val="28"/>
          <w:szCs w:val="28"/>
        </w:rPr>
        <w:t>Д. Осипов</w:t>
      </w:r>
      <w:r w:rsidR="00332588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="00FB37D9">
        <w:rPr>
          <w:sz w:val="28"/>
          <w:szCs w:val="28"/>
        </w:rPr>
        <w:t>–</w:t>
      </w:r>
      <w:r>
        <w:rPr>
          <w:sz w:val="28"/>
          <w:szCs w:val="28"/>
        </w:rPr>
        <w:t xml:space="preserve"> Москва</w:t>
      </w:r>
      <w:r w:rsidR="00FB37D9">
        <w:rPr>
          <w:sz w:val="28"/>
          <w:szCs w:val="28"/>
        </w:rPr>
        <w:t>: Символ-плюс, 2006. – 630с.</w:t>
      </w:r>
    </w:p>
    <w:p w:rsidR="00FB37D9" w:rsidRPr="00FB37D9" w:rsidRDefault="00FB37D9" w:rsidP="00350B46">
      <w:pPr>
        <w:widowControl w:val="0"/>
        <w:numPr>
          <w:ilvl w:val="0"/>
          <w:numId w:val="2"/>
        </w:numPr>
        <w:tabs>
          <w:tab w:val="clear" w:pos="720"/>
          <w:tab w:val="left" w:pos="1080"/>
          <w:tab w:val="left" w:pos="1276"/>
        </w:tabs>
        <w:spacing w:after="240" w:line="360" w:lineRule="auto"/>
        <w:ind w:left="0" w:firstLine="851"/>
        <w:jc w:val="both"/>
        <w:rPr>
          <w:b/>
          <w:sz w:val="28"/>
          <w:szCs w:val="28"/>
        </w:rPr>
      </w:pPr>
      <w:r>
        <w:rPr>
          <w:sz w:val="28"/>
          <w:szCs w:val="28"/>
        </w:rPr>
        <w:t xml:space="preserve">Гласс, Р. Креативное программирование 2.0 </w:t>
      </w:r>
      <w:r w:rsidRPr="00FB37D9">
        <w:rPr>
          <w:sz w:val="28"/>
          <w:szCs w:val="28"/>
        </w:rPr>
        <w:t xml:space="preserve">/ </w:t>
      </w:r>
      <w:r>
        <w:rPr>
          <w:sz w:val="28"/>
          <w:szCs w:val="28"/>
        </w:rPr>
        <w:t>Р. Гласс</w:t>
      </w:r>
      <w:r w:rsidR="00332588">
        <w:rPr>
          <w:sz w:val="28"/>
          <w:szCs w:val="28"/>
        </w:rPr>
        <w:t>.</w:t>
      </w:r>
      <w:r>
        <w:rPr>
          <w:sz w:val="28"/>
          <w:szCs w:val="28"/>
        </w:rPr>
        <w:t xml:space="preserve"> – Москва: Символ-плюс, 2009. – 352с.</w:t>
      </w:r>
    </w:p>
    <w:p w:rsidR="00FB37D9" w:rsidRPr="00332588" w:rsidRDefault="00631D3C" w:rsidP="00350B46">
      <w:pPr>
        <w:widowControl w:val="0"/>
        <w:numPr>
          <w:ilvl w:val="0"/>
          <w:numId w:val="2"/>
        </w:numPr>
        <w:tabs>
          <w:tab w:val="clear" w:pos="720"/>
          <w:tab w:val="left" w:pos="1080"/>
          <w:tab w:val="left" w:pos="1276"/>
        </w:tabs>
        <w:spacing w:after="240" w:line="360" w:lineRule="auto"/>
        <w:ind w:left="0" w:firstLine="851"/>
        <w:jc w:val="both"/>
        <w:rPr>
          <w:b/>
          <w:sz w:val="28"/>
          <w:szCs w:val="28"/>
        </w:rPr>
      </w:pPr>
      <w:r>
        <w:rPr>
          <w:sz w:val="28"/>
          <w:szCs w:val="28"/>
        </w:rPr>
        <w:t>Осипов</w:t>
      </w:r>
      <w:r w:rsidR="00332588">
        <w:rPr>
          <w:sz w:val="28"/>
          <w:szCs w:val="28"/>
        </w:rPr>
        <w:t>,</w:t>
      </w:r>
      <w:r>
        <w:rPr>
          <w:sz w:val="28"/>
          <w:szCs w:val="28"/>
        </w:rPr>
        <w:t xml:space="preserve"> Д. Графика в проектах </w:t>
      </w:r>
      <w:r>
        <w:rPr>
          <w:sz w:val="28"/>
          <w:szCs w:val="28"/>
          <w:lang w:val="en-US"/>
        </w:rPr>
        <w:t>Delphi</w:t>
      </w:r>
      <w:r w:rsidRPr="00631D3C">
        <w:rPr>
          <w:sz w:val="28"/>
          <w:szCs w:val="28"/>
        </w:rPr>
        <w:t xml:space="preserve"> / </w:t>
      </w:r>
      <w:r>
        <w:rPr>
          <w:sz w:val="28"/>
          <w:szCs w:val="28"/>
        </w:rPr>
        <w:t>Д. Осипов</w:t>
      </w:r>
      <w:r w:rsidR="00332588">
        <w:rPr>
          <w:sz w:val="28"/>
          <w:szCs w:val="28"/>
        </w:rPr>
        <w:t>.</w:t>
      </w:r>
      <w:r>
        <w:rPr>
          <w:sz w:val="28"/>
          <w:szCs w:val="28"/>
        </w:rPr>
        <w:t xml:space="preserve"> – Москва: Символ-плюс, 2008. – 501с.</w:t>
      </w:r>
    </w:p>
    <w:p w:rsidR="00332588" w:rsidRPr="00C7724D" w:rsidRDefault="00C7724D" w:rsidP="00350B46">
      <w:pPr>
        <w:widowControl w:val="0"/>
        <w:numPr>
          <w:ilvl w:val="0"/>
          <w:numId w:val="2"/>
        </w:numPr>
        <w:tabs>
          <w:tab w:val="clear" w:pos="720"/>
          <w:tab w:val="left" w:pos="1080"/>
          <w:tab w:val="left" w:pos="1276"/>
        </w:tabs>
        <w:spacing w:after="240" w:line="360" w:lineRule="auto"/>
        <w:ind w:left="0" w:firstLine="851"/>
        <w:jc w:val="both"/>
        <w:rPr>
          <w:b/>
          <w:sz w:val="28"/>
          <w:szCs w:val="28"/>
        </w:rPr>
      </w:pPr>
      <w:r>
        <w:rPr>
          <w:sz w:val="28"/>
          <w:szCs w:val="28"/>
        </w:rPr>
        <w:t xml:space="preserve">Чиртик, А. </w:t>
      </w:r>
      <w:r>
        <w:rPr>
          <w:sz w:val="28"/>
          <w:szCs w:val="28"/>
          <w:lang w:val="en-US"/>
        </w:rPr>
        <w:t>Delphi</w:t>
      </w:r>
      <w:r w:rsidRPr="00C7724D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Трюки и эффекты </w:t>
      </w:r>
      <w:r w:rsidRPr="00C7724D">
        <w:rPr>
          <w:sz w:val="28"/>
          <w:szCs w:val="28"/>
        </w:rPr>
        <w:t xml:space="preserve">/ </w:t>
      </w:r>
      <w:r>
        <w:rPr>
          <w:sz w:val="28"/>
          <w:szCs w:val="28"/>
        </w:rPr>
        <w:t>А. Чиртик. – Санкт-Петербург: Питер, 2007 – 400с.</w:t>
      </w:r>
    </w:p>
    <w:p w:rsidR="00C7724D" w:rsidRPr="00C7724D" w:rsidRDefault="00C7724D" w:rsidP="00350B46">
      <w:pPr>
        <w:widowControl w:val="0"/>
        <w:numPr>
          <w:ilvl w:val="0"/>
          <w:numId w:val="2"/>
        </w:numPr>
        <w:tabs>
          <w:tab w:val="clear" w:pos="720"/>
          <w:tab w:val="left" w:pos="1080"/>
          <w:tab w:val="left" w:pos="1276"/>
        </w:tabs>
        <w:spacing w:after="240" w:line="360" w:lineRule="auto"/>
        <w:ind w:left="0" w:firstLine="851"/>
        <w:jc w:val="both"/>
        <w:rPr>
          <w:b/>
          <w:sz w:val="28"/>
          <w:szCs w:val="28"/>
        </w:rPr>
      </w:pPr>
      <w:r>
        <w:rPr>
          <w:sz w:val="28"/>
          <w:szCs w:val="28"/>
        </w:rPr>
        <w:t xml:space="preserve">Понамарёв, В. Базы данных в </w:t>
      </w:r>
      <w:r>
        <w:rPr>
          <w:sz w:val="28"/>
          <w:szCs w:val="28"/>
          <w:lang w:val="en-US"/>
        </w:rPr>
        <w:t>Delphi</w:t>
      </w:r>
      <w:r w:rsidRPr="00C7724D">
        <w:rPr>
          <w:sz w:val="28"/>
          <w:szCs w:val="28"/>
        </w:rPr>
        <w:t xml:space="preserve"> 7. </w:t>
      </w:r>
      <w:r>
        <w:rPr>
          <w:sz w:val="28"/>
          <w:szCs w:val="28"/>
        </w:rPr>
        <w:t xml:space="preserve">Самоучитель </w:t>
      </w:r>
      <w:r w:rsidRPr="00C7724D">
        <w:rPr>
          <w:sz w:val="28"/>
          <w:szCs w:val="28"/>
        </w:rPr>
        <w:t xml:space="preserve">/ </w:t>
      </w:r>
      <w:r>
        <w:rPr>
          <w:sz w:val="28"/>
          <w:szCs w:val="28"/>
        </w:rPr>
        <w:t>В. Понамарёв. – Санкт-Петербург: Питер, 2003 – 224с.</w:t>
      </w:r>
    </w:p>
    <w:p w:rsidR="00C7724D" w:rsidRPr="00C7724D" w:rsidRDefault="00C7724D" w:rsidP="00350B46">
      <w:pPr>
        <w:widowControl w:val="0"/>
        <w:numPr>
          <w:ilvl w:val="0"/>
          <w:numId w:val="2"/>
        </w:numPr>
        <w:tabs>
          <w:tab w:val="clear" w:pos="720"/>
          <w:tab w:val="left" w:pos="1080"/>
          <w:tab w:val="left" w:pos="1276"/>
        </w:tabs>
        <w:spacing w:after="240" w:line="360" w:lineRule="auto"/>
        <w:ind w:left="0" w:firstLine="851"/>
        <w:jc w:val="both"/>
        <w:rPr>
          <w:b/>
          <w:sz w:val="28"/>
          <w:szCs w:val="28"/>
        </w:rPr>
      </w:pPr>
      <w:r>
        <w:rPr>
          <w:sz w:val="28"/>
          <w:szCs w:val="28"/>
        </w:rPr>
        <w:t xml:space="preserve">Бобровский С. </w:t>
      </w:r>
      <w:r>
        <w:rPr>
          <w:sz w:val="28"/>
          <w:szCs w:val="28"/>
          <w:lang w:val="en-US"/>
        </w:rPr>
        <w:t>Delphi</w:t>
      </w:r>
      <w:r w:rsidRPr="00C7724D">
        <w:rPr>
          <w:sz w:val="28"/>
          <w:szCs w:val="28"/>
        </w:rPr>
        <w:t xml:space="preserve"> 7. </w:t>
      </w:r>
      <w:r>
        <w:rPr>
          <w:sz w:val="28"/>
          <w:szCs w:val="28"/>
        </w:rPr>
        <w:t xml:space="preserve">Учебный курс </w:t>
      </w:r>
      <w:r w:rsidRPr="00C7724D">
        <w:rPr>
          <w:sz w:val="28"/>
          <w:szCs w:val="28"/>
        </w:rPr>
        <w:t xml:space="preserve">/ </w:t>
      </w:r>
      <w:r>
        <w:rPr>
          <w:sz w:val="28"/>
          <w:szCs w:val="28"/>
        </w:rPr>
        <w:t>С. Бобровский. – Санкт-Петербург: Питер, 2004 – 736с.</w:t>
      </w:r>
    </w:p>
    <w:p w:rsidR="00EC02E4" w:rsidRDefault="00EC02E4">
      <w:pPr>
        <w:rPr>
          <w:color w:val="FF0000"/>
          <w:sz w:val="28"/>
          <w:szCs w:val="28"/>
        </w:rPr>
      </w:pPr>
      <w:r>
        <w:rPr>
          <w:color w:val="FF0000"/>
          <w:sz w:val="28"/>
          <w:szCs w:val="28"/>
        </w:rPr>
        <w:br w:type="page"/>
      </w:r>
    </w:p>
    <w:p w:rsidR="00DC493F" w:rsidRPr="00CD7318" w:rsidRDefault="00DC493F" w:rsidP="00DC493F">
      <w:pPr>
        <w:widowControl w:val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ПРИЛОЖЕНИЕ</w:t>
      </w:r>
      <w:r w:rsidRPr="00B25F49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А</w:t>
      </w:r>
    </w:p>
    <w:p w:rsidR="00DC493F" w:rsidRPr="00C7334F" w:rsidRDefault="00DC493F" w:rsidP="00DC493F">
      <w:pPr>
        <w:widowControl w:val="0"/>
        <w:spacing w:after="240" w:line="360" w:lineRule="auto"/>
        <w:jc w:val="center"/>
        <w:rPr>
          <w:b/>
          <w:sz w:val="28"/>
          <w:szCs w:val="28"/>
        </w:rPr>
      </w:pPr>
      <w:r w:rsidRPr="00C7334F">
        <w:rPr>
          <w:b/>
          <w:sz w:val="28"/>
          <w:szCs w:val="28"/>
        </w:rPr>
        <w:t>(</w:t>
      </w:r>
      <w:r>
        <w:rPr>
          <w:b/>
          <w:sz w:val="28"/>
          <w:szCs w:val="28"/>
        </w:rPr>
        <w:t>обязательное</w:t>
      </w:r>
      <w:r w:rsidRPr="00C7334F">
        <w:rPr>
          <w:b/>
          <w:sz w:val="28"/>
          <w:szCs w:val="28"/>
        </w:rPr>
        <w:t>)</w:t>
      </w:r>
    </w:p>
    <w:p w:rsidR="00DC493F" w:rsidRDefault="00DC493F" w:rsidP="00DC493F">
      <w:pPr>
        <w:widowControl w:val="0"/>
        <w:spacing w:after="480"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рограммный код</w:t>
      </w:r>
    </w:p>
    <w:p w:rsidR="002122A1" w:rsidRPr="00CE12C2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</w:rPr>
      </w:pPr>
      <w:r w:rsidRPr="002122A1">
        <w:rPr>
          <w:bCs/>
          <w:sz w:val="16"/>
          <w:szCs w:val="16"/>
          <w:lang w:val="en-US"/>
        </w:rPr>
        <w:t>unit</w:t>
      </w:r>
      <w:r w:rsidRPr="00CE12C2">
        <w:rPr>
          <w:sz w:val="16"/>
          <w:szCs w:val="16"/>
        </w:rPr>
        <w:t xml:space="preserve"> </w:t>
      </w:r>
      <w:r w:rsidRPr="002122A1">
        <w:rPr>
          <w:sz w:val="16"/>
          <w:szCs w:val="16"/>
          <w:lang w:val="en-US"/>
        </w:rPr>
        <w:t>Add</w:t>
      </w:r>
      <w:r w:rsidRPr="00CE12C2">
        <w:rPr>
          <w:sz w:val="16"/>
          <w:szCs w:val="16"/>
        </w:rPr>
        <w:t>;</w:t>
      </w:r>
    </w:p>
    <w:p w:rsidR="002122A1" w:rsidRPr="00CE12C2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interfac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uses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Windows, Messages, SysUtils, Variants, Classes, Graphics, Controls, Forms,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ialogs, MenuUnit, ExtCtrls, MPlayer, ComCtrls, StdCtrls, DBCtrls, DB,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BTables, ExtDlgs, jpeg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typ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TAddFm = </w:t>
      </w:r>
      <w:r w:rsidRPr="002122A1">
        <w:rPr>
          <w:bCs/>
          <w:sz w:val="16"/>
          <w:szCs w:val="16"/>
          <w:lang w:val="en-US"/>
        </w:rPr>
        <w:t>class</w:t>
      </w:r>
      <w:r w:rsidRPr="002122A1">
        <w:rPr>
          <w:sz w:val="16"/>
          <w:szCs w:val="16"/>
          <w:lang w:val="en-US"/>
        </w:rPr>
        <w:t>(TForm)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nuBox: TPaintBo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1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bvl5: TBev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EdZooName: TLabeledEdi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5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CbCountry: TDBLookupComboBo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EdArea: TLabeledEdi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EdCity: TLabeledEdi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mDescription: TMemo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bvl6: TBev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6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bvl7: TBev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7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bvl8: TBev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8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bvl9: TBev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9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EdCountry: TLabeledEdi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2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bvl2: TBev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EdHabitat: TLabeledEdi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3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bvl3: TBev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EdFoodType: TLabeledEdi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4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bvl4: TBev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EdClimate: TLabeledEdi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bvl1: TBev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EdSpeciesName: TLabeledEdi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CbHabitat: TDBLookupComboBo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CbFoodType: TDBLookupComboBo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CbClimate: TDBLookupComboBo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CbZoo: TDBLookupComboBo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CbSpecies: TDBLookupComboBo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mNote: TMemo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CbZoo2: TDBLookupComboBo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imgZoo: TImag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EdAnimName: TLabeledEdi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CbAnimal: TDBLookupComboBo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cbType: TComboBo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imgAnimal: TImag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tp: TDateTimePick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videoPanel: TPan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P: TMediaPlay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10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11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12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CbZoo3: TDBLookupComboBo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13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14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15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16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17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18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19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20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21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22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imgBackGround: TImag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  qryAddZoo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AddAnimZoo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AddAnimMat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AddZooPic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AddSpecies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AddCountry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AddHabitat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AddFoodType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AddClimate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Country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Zoo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Species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Zoo3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Anim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Habitat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Climate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FoodType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s1: TDataSourc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s2: TDataSourc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s3: TDataSourc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s4: TDataSourc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s5: TDataSourc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s6: TDataSourc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Zoo2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s7: TDataSourc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s8: TDataSourc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s9: TDataSourc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ShowHideTimer: TTim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CbCountry2: TDBLookupComboBo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23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Country2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s10: TDataSourc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CbCountry3: TDBLookupComboBo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s11: TDataSourc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Country3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24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CbCountry4: TDBLookupComboBo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s12: TDataSourc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Country4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25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lgOpenVideo: TOpenDialog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lgOpenPic: TOpenPictureDialog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mDescriptionSpec: TMemo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FormCreate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MenuBoxPaint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MenuBoxMouseMove(Sender: TObject; Shift: TShiftState; X,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Y: Integer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MenuBox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FormShow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FormKeyDown(Sender: TObject; </w:t>
      </w: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Key: Word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Shift: TShiftState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ShowHideTimerTimer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dbCbCountry2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dbCbCountry3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dbCbCountry4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cbTypeChange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dbCbZoo3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LetKeyPress(Sender: TObject; </w:t>
      </w: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Key: Char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NumKeyPress(Sender: TObject; </w:t>
      </w: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Key: Char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FormHide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privat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i/>
          <w:iCs/>
          <w:sz w:val="16"/>
          <w:szCs w:val="16"/>
          <w:lang w:val="en-US"/>
        </w:rPr>
        <w:t>{ Private declarations }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public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i/>
          <w:iCs/>
          <w:sz w:val="16"/>
          <w:szCs w:val="16"/>
          <w:lang w:val="en-US"/>
        </w:rPr>
        <w:t>{ Public declarations }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var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AddFm: TAddF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implementatio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uses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TimerUnit, AdminMenu, </w:t>
      </w:r>
      <w:r w:rsidRPr="002122A1">
        <w:rPr>
          <w:bCs/>
          <w:sz w:val="16"/>
          <w:szCs w:val="16"/>
          <w:lang w:val="en-US"/>
        </w:rPr>
        <w:t>Message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addMenu: TMyMenu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:</w:t>
      </w:r>
      <w:r w:rsidRPr="002122A1">
        <w:rPr>
          <w:bCs/>
          <w:sz w:val="16"/>
          <w:szCs w:val="16"/>
          <w:lang w:val="en-US"/>
        </w:rPr>
        <w:t>array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bCs/>
          <w:sz w:val="16"/>
          <w:szCs w:val="16"/>
          <w:lang w:val="en-US"/>
        </w:rPr>
        <w:t>of</w:t>
      </w:r>
      <w:r w:rsidRPr="002122A1">
        <w:rPr>
          <w:sz w:val="16"/>
          <w:szCs w:val="16"/>
          <w:lang w:val="en-US"/>
        </w:rPr>
        <w:t xml:space="preserve"> TMyMenuIte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ouseX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ouseY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n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>{$R *.dfm}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AddZoo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qryCheck :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Check := TQuery.Create(AddF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AddFm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tr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Length(lbEdZooName.Text) &gt; 0)   </w:t>
      </w:r>
      <w:r w:rsidRPr="002122A1">
        <w:rPr>
          <w:bCs/>
          <w:sz w:val="16"/>
          <w:szCs w:val="16"/>
          <w:lang w:val="en-US"/>
        </w:rPr>
        <w:t>a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(Length(lbEdArea.Text) &gt; 0)      </w:t>
      </w:r>
      <w:r w:rsidRPr="002122A1">
        <w:rPr>
          <w:bCs/>
          <w:sz w:val="16"/>
          <w:szCs w:val="16"/>
          <w:lang w:val="en-US"/>
        </w:rPr>
        <w:t>a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(Length(lbEdCity.Text) &gt; 0)      </w:t>
      </w:r>
      <w:r w:rsidRPr="002122A1">
        <w:rPr>
          <w:bCs/>
          <w:sz w:val="16"/>
          <w:szCs w:val="16"/>
          <w:lang w:val="en-US"/>
        </w:rPr>
        <w:t>a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(memDescription.Lines.Count &gt; 0) </w:t>
      </w:r>
      <w:r w:rsidRPr="002122A1">
        <w:rPr>
          <w:bCs/>
          <w:sz w:val="16"/>
          <w:szCs w:val="16"/>
          <w:lang w:val="en-US"/>
        </w:rPr>
        <w:t>a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(dbCbCountry.KeyValue &lt;&gt; 0)     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Check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Check.SQL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Check.SQL.Add('select * from DataBase\Zoos where (title = :title)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Check.ParamByName('title').AsString := lbEdZooName.Tex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Check.ExecSQ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Check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qryCheck.RecordCount =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AddZoo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AddZoo.ParamByName('title').AsString := lbEdZooName.Tex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AddZoo.ParamByName('id_country').AsInteger := qryShowCountry.FieldByName('id_country').As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AddZoo.ParamByName('area').AsInteger := StrToInt(lbEdArea.Tex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AddZoo.ParamByName('city').AsString := lbEdCity.Tex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AddZoo.ParamByName('ZooDescription').AsMemo := memDescription.Lines.Tex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AddZoo.ExecSQ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MessageFm.mess := '</w:t>
      </w:r>
      <w:r w:rsidRPr="002122A1">
        <w:rPr>
          <w:sz w:val="16"/>
          <w:szCs w:val="16"/>
        </w:rPr>
        <w:t>Зпс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дбвеа</w:t>
      </w:r>
      <w:r w:rsidRPr="002122A1">
        <w:rPr>
          <w:sz w:val="16"/>
          <w:szCs w:val="16"/>
          <w:lang w:val="en-US"/>
        </w:rPr>
        <w:t>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lbEdZooName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lbEdArea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lbEdCity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memDescription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dbCbCountry.KeyValue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Zoo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Zoo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Zoo2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Zoo2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Zoo3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Zoo3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MessageFm.mess := '</w:t>
      </w:r>
      <w:r w:rsidRPr="002122A1">
        <w:rPr>
          <w:sz w:val="16"/>
          <w:szCs w:val="16"/>
        </w:rPr>
        <w:t>Ткязпс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уеет</w:t>
      </w:r>
      <w:r w:rsidRPr="002122A1">
        <w:rPr>
          <w:sz w:val="16"/>
          <w:szCs w:val="16"/>
          <w:lang w:val="en-US"/>
        </w:rPr>
        <w:t>!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essageFm.mess := '</w:t>
      </w:r>
      <w:r w:rsidRPr="002122A1">
        <w:rPr>
          <w:sz w:val="16"/>
          <w:szCs w:val="16"/>
        </w:rPr>
        <w:t>Зплеын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вепл</w:t>
      </w:r>
      <w:r w:rsidRPr="002122A1">
        <w:rPr>
          <w:sz w:val="16"/>
          <w:szCs w:val="16"/>
          <w:lang w:val="en-US"/>
        </w:rPr>
        <w:t>!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finall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qryCheck.Fre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AddMaterial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fileName: </w:t>
      </w:r>
      <w:r w:rsidRPr="002122A1">
        <w:rPr>
          <w:bCs/>
          <w:sz w:val="16"/>
          <w:szCs w:val="16"/>
          <w:lang w:val="en-US"/>
        </w:rPr>
        <w:t>string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Check :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Check := TQuery.Create(AddF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AddFm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tr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dbCbCountry3.KeyValue &lt;&gt; 0)       </w:t>
      </w:r>
      <w:r w:rsidRPr="002122A1">
        <w:rPr>
          <w:bCs/>
          <w:sz w:val="16"/>
          <w:szCs w:val="16"/>
          <w:lang w:val="en-US"/>
        </w:rPr>
        <w:t>a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(dbCbAnimal.KeyValue &lt;&gt; 0)         </w:t>
      </w:r>
      <w:r w:rsidRPr="002122A1">
        <w:rPr>
          <w:bCs/>
          <w:sz w:val="16"/>
          <w:szCs w:val="16"/>
          <w:lang w:val="en-US"/>
        </w:rPr>
        <w:t>a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(dbCbZoo3.KeyValue &lt;&gt; 0)           </w:t>
      </w:r>
      <w:r w:rsidRPr="002122A1">
        <w:rPr>
          <w:bCs/>
          <w:sz w:val="16"/>
          <w:szCs w:val="16"/>
          <w:lang w:val="en-US"/>
        </w:rPr>
        <w:t>a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(cbType.ItemIndex &lt;&gt; -1)          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Check.SQL.Add('select * from database\materials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Check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Check.ExecSQ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Check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Check.Las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ileName := 'Materials\AnimMaterials\' +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        IntToStr(qryShowZoo.FieldByName('id_zoo').AsInteger) +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IntToStr(qryShowAnim.FieldByName('id_link').AsInteger) +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IntToStr(qryCheck.FieldByName('id_material').AsInteger + 1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AddAnimMat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AddAnimMat.ParamByName('id_link').AsInteger := qryShowAnim.FieldByName('id_link').As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cbType.ItemIndex =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imgAnimal.Picture.SaveToFile(ExtractFilePath(Application.ExeName) +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fileName + '.jpg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AddAnimMat.ParamByName('path').AsString := fileName + '.jpg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imgAnimal.Picture.Bitmap.FreeImag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else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cbType.ItemIndex = 1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AddAnimMat.ParamByName('path').AsString := fileName + '.avi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CopyFile(PAnsiChar(MP.FileName),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PAnsiChar(ExtractFilePath(Application.ExeName) + fileName + '.avi'),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false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MP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MP.FileName := '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AddAnimMat.ParamByName('type').AsInteger := cbType.ItemInde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AddAnimMat.ExecSQ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essageFm.mess := '</w:t>
      </w:r>
      <w:r w:rsidRPr="002122A1">
        <w:rPr>
          <w:sz w:val="16"/>
          <w:szCs w:val="16"/>
        </w:rPr>
        <w:t>Зпс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дбвеа</w:t>
      </w:r>
      <w:r w:rsidRPr="002122A1">
        <w:rPr>
          <w:sz w:val="16"/>
          <w:szCs w:val="16"/>
          <w:lang w:val="en-US"/>
        </w:rPr>
        <w:t>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dbcbCountry3.KeyValue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dbCbZoo3.KeyValue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dbCbAnimal.KeyValue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cbType.ItemIndex := -1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imgAnimal.Visible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videoPanel.Visible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essageFm.mess := '</w:t>
      </w:r>
      <w:r w:rsidRPr="002122A1">
        <w:rPr>
          <w:sz w:val="16"/>
          <w:szCs w:val="16"/>
        </w:rPr>
        <w:t>Зплеын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вепл</w:t>
      </w:r>
      <w:r w:rsidRPr="002122A1">
        <w:rPr>
          <w:sz w:val="16"/>
          <w:szCs w:val="16"/>
          <w:lang w:val="en-US"/>
        </w:rPr>
        <w:t>!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finall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qryCheck.Fre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AddSpecies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qryCheck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Check := TQuery.Create(AddF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AddFm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tr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Length(lbEdSpeciesName.Text) &gt; 0) </w:t>
      </w:r>
      <w:r w:rsidRPr="002122A1">
        <w:rPr>
          <w:bCs/>
          <w:sz w:val="16"/>
          <w:szCs w:val="16"/>
          <w:lang w:val="en-US"/>
        </w:rPr>
        <w:t>a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(dbCbHabitat.KeyValue &lt;&gt; 0)        </w:t>
      </w:r>
      <w:r w:rsidRPr="002122A1">
        <w:rPr>
          <w:bCs/>
          <w:sz w:val="16"/>
          <w:szCs w:val="16"/>
          <w:lang w:val="en-US"/>
        </w:rPr>
        <w:t>a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(dbCbClimate.KeyValue &lt;&gt; 0)        </w:t>
      </w:r>
      <w:r w:rsidRPr="002122A1">
        <w:rPr>
          <w:bCs/>
          <w:sz w:val="16"/>
          <w:szCs w:val="16"/>
          <w:lang w:val="en-US"/>
        </w:rPr>
        <w:t>a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(dbCbFoodType.KeyValue &lt;&gt;0)       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Check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Check.SQL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Check.SQL.Add('select * from database\Species where (Name = :name)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Check.ParamByName('name').AsString := lbEdSpeciesName.Tex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Check.ExecSQ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Check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qryCheck.RecordCount =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AddSpecies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AddSpecies.ParamByName('name').AsString := lbEdSpeciesName.Tex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AddSpecies.ParamByName('id_habitat').AsInteger := qryShowHabitat.FieldByName('id_habitat').As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AddSpecies.ParamByName('id_climate').AsInteger := qryShowClimate.FieldByName('id_climate').As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AddSpecies.ParamByName('id_foodType').AsInteger := qryShowFoodType.FieldByName('id_foodType').As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AddSpecies.ParamByName('Description').AsMemo := memDescriptionSpec.Lines.Tex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AddSpecies.ExecSQ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MessageFm.mess := '</w:t>
      </w:r>
      <w:r w:rsidRPr="002122A1">
        <w:rPr>
          <w:sz w:val="16"/>
          <w:szCs w:val="16"/>
        </w:rPr>
        <w:t>Зпс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дбвеа</w:t>
      </w:r>
      <w:r w:rsidRPr="002122A1">
        <w:rPr>
          <w:sz w:val="16"/>
          <w:szCs w:val="16"/>
          <w:lang w:val="en-US"/>
        </w:rPr>
        <w:t>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lbEdSpeciesName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dbCbHabitat.KeyValue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dbCbClimate.KeyValue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dbCbFoodType.KeyValue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memDescriptionSpec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Species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Species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  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MessageFm.mess := '</w:t>
      </w:r>
      <w:r w:rsidRPr="002122A1">
        <w:rPr>
          <w:sz w:val="16"/>
          <w:szCs w:val="16"/>
        </w:rPr>
        <w:t>Ткязпс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уеет</w:t>
      </w:r>
      <w:r w:rsidRPr="002122A1">
        <w:rPr>
          <w:sz w:val="16"/>
          <w:szCs w:val="16"/>
          <w:lang w:val="en-US"/>
        </w:rPr>
        <w:t>!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essageFm.mess := '</w:t>
      </w:r>
      <w:r w:rsidRPr="002122A1">
        <w:rPr>
          <w:sz w:val="16"/>
          <w:szCs w:val="16"/>
        </w:rPr>
        <w:t>Зплеын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вепл</w:t>
      </w:r>
      <w:r w:rsidRPr="002122A1">
        <w:rPr>
          <w:sz w:val="16"/>
          <w:szCs w:val="16"/>
          <w:lang w:val="en-US"/>
        </w:rPr>
        <w:t>!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finall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qryCheck.Fre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AddCountry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qryCheck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Check := TQuery.Create(AddF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AddFm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tr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Length(lbEdCountry.Text) &gt;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Check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Check.SQL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Check.SQL.Add('select * from database\countries where (country = :country)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Check.ParamByName('country').AsString := lbEdCountry.Tex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Check.ExecSQ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Check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qryCheck.RecordCount =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AddCountry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AddCountry.ParamByName('country').AsString := lbEdCountry.Tex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AddCountry.ExecSQ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MessageFm.mess := '</w:t>
      </w:r>
      <w:r w:rsidRPr="002122A1">
        <w:rPr>
          <w:sz w:val="16"/>
          <w:szCs w:val="16"/>
        </w:rPr>
        <w:t>Зпс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дбвеа</w:t>
      </w:r>
      <w:r w:rsidRPr="002122A1">
        <w:rPr>
          <w:sz w:val="16"/>
          <w:szCs w:val="16"/>
          <w:lang w:val="en-US"/>
        </w:rPr>
        <w:t>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lbEdCountry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Country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Country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Country2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Country2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Country3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Country3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Country4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Country4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MessageFm.mess := '</w:t>
      </w:r>
      <w:r w:rsidRPr="002122A1">
        <w:rPr>
          <w:sz w:val="16"/>
          <w:szCs w:val="16"/>
        </w:rPr>
        <w:t>Ткязпс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уеет</w:t>
      </w:r>
      <w:r w:rsidRPr="002122A1">
        <w:rPr>
          <w:sz w:val="16"/>
          <w:szCs w:val="16"/>
          <w:lang w:val="en-US"/>
        </w:rPr>
        <w:t>!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essageFm.mess := '</w:t>
      </w:r>
      <w:r w:rsidRPr="002122A1">
        <w:rPr>
          <w:sz w:val="16"/>
          <w:szCs w:val="16"/>
        </w:rPr>
        <w:t>Зплеын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вепл</w:t>
      </w:r>
      <w:r w:rsidRPr="002122A1">
        <w:rPr>
          <w:sz w:val="16"/>
          <w:szCs w:val="16"/>
          <w:lang w:val="en-US"/>
        </w:rPr>
        <w:t>!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finall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qryCheck.Fre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AddHabitat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qryCheck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Check := TQuery.Create(AddF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AddFm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tr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Length(lbEdHabitat.Text) &gt;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Check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Check.SQL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Check.SQL.Add('select * from database\habitats where (habitat = :habitat)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Check.ParamByName('habitat').AsString := lbEdHabitat.Tex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Check.ExecSQ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      qryCheck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qryCheck.RecordCount =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AddHabitat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AddHabitat.ParamByName('Habitat').AsString := lbEdHabitat.Tex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AddHabitat.ExecSQ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MessageFm.mess := '</w:t>
      </w:r>
      <w:r w:rsidRPr="002122A1">
        <w:rPr>
          <w:sz w:val="16"/>
          <w:szCs w:val="16"/>
        </w:rPr>
        <w:t>Зпс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дбвеа</w:t>
      </w:r>
      <w:r w:rsidRPr="002122A1">
        <w:rPr>
          <w:sz w:val="16"/>
          <w:szCs w:val="16"/>
          <w:lang w:val="en-US"/>
        </w:rPr>
        <w:t>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lbEdHabitat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Habitat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Habitat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MessageFm.mess := '</w:t>
      </w:r>
      <w:r w:rsidRPr="002122A1">
        <w:rPr>
          <w:sz w:val="16"/>
          <w:szCs w:val="16"/>
        </w:rPr>
        <w:t>Ткязпс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уеет</w:t>
      </w:r>
      <w:r w:rsidRPr="002122A1">
        <w:rPr>
          <w:sz w:val="16"/>
          <w:szCs w:val="16"/>
          <w:lang w:val="en-US"/>
        </w:rPr>
        <w:t>!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essageFm.mess := '</w:t>
      </w:r>
      <w:r w:rsidRPr="002122A1">
        <w:rPr>
          <w:sz w:val="16"/>
          <w:szCs w:val="16"/>
        </w:rPr>
        <w:t>Зплеын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вепл</w:t>
      </w:r>
      <w:r w:rsidRPr="002122A1">
        <w:rPr>
          <w:sz w:val="16"/>
          <w:szCs w:val="16"/>
          <w:lang w:val="en-US"/>
        </w:rPr>
        <w:t>!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finall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qryCheck.Fre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AddFootType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qryCheck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Check := TQuery.Create(AddF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AddFm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tr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Length(lbEdFoodType.Text) &gt;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Check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Check.SQL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Check.SQL.Add('select * from database\FoodTypes where (FoodType = :foodType)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Check.ParamByName('foodType').AsString := lbEdFoodType.Tex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Check.ExecSQ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Check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qryCheck.RecordCount =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AddFoodType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AddFoodType.ParamByName('foodType').AsString := lbEdFoodType.Tex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AddFoodType.ExecSQ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MessageFm.mess := '</w:t>
      </w:r>
      <w:r w:rsidRPr="002122A1">
        <w:rPr>
          <w:sz w:val="16"/>
          <w:szCs w:val="16"/>
        </w:rPr>
        <w:t>Зпс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дбвеа</w:t>
      </w:r>
      <w:r w:rsidRPr="002122A1">
        <w:rPr>
          <w:sz w:val="16"/>
          <w:szCs w:val="16"/>
          <w:lang w:val="en-US"/>
        </w:rPr>
        <w:t>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lbEdFoodType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FoodType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FoodType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MessageFm.mess := '</w:t>
      </w:r>
      <w:r w:rsidRPr="002122A1">
        <w:rPr>
          <w:sz w:val="16"/>
          <w:szCs w:val="16"/>
        </w:rPr>
        <w:t>Ткязпс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уеет</w:t>
      </w:r>
      <w:r w:rsidRPr="002122A1">
        <w:rPr>
          <w:sz w:val="16"/>
          <w:szCs w:val="16"/>
          <w:lang w:val="en-US"/>
        </w:rPr>
        <w:t>!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essageFm.mess := '</w:t>
      </w:r>
      <w:r w:rsidRPr="002122A1">
        <w:rPr>
          <w:sz w:val="16"/>
          <w:szCs w:val="16"/>
        </w:rPr>
        <w:t>Зплеын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вепл</w:t>
      </w:r>
      <w:r w:rsidRPr="002122A1">
        <w:rPr>
          <w:sz w:val="16"/>
          <w:szCs w:val="16"/>
          <w:lang w:val="en-US"/>
        </w:rPr>
        <w:t>!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finall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qryCheck.Fre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AddClimate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qryCheck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Check := TQuery.Create(AddF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AddFm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tr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Length(lbEdClimate.Text) &gt;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      qryCheck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Check.SQL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Check.SQL.Add('select * from database\Climates where (Climate = :climate)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Check.ParamByName('climate').AsString := lbEdClimate.Tex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Check.ExecSQ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Check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qryCheck.RecordCount =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AddClimate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AddClimate.ParamByName('climate').AsString := lbEdClimate.Tex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AddClimate.ExecSQ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MessageFm.mess := '</w:t>
      </w:r>
      <w:r w:rsidRPr="002122A1">
        <w:rPr>
          <w:sz w:val="16"/>
          <w:szCs w:val="16"/>
        </w:rPr>
        <w:t>Зпс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дбвеа</w:t>
      </w:r>
      <w:r w:rsidRPr="002122A1">
        <w:rPr>
          <w:sz w:val="16"/>
          <w:szCs w:val="16"/>
          <w:lang w:val="en-US"/>
        </w:rPr>
        <w:t>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lbEdClimate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Climate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Climate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MessageFm.mess := '</w:t>
      </w:r>
      <w:r w:rsidRPr="002122A1">
        <w:rPr>
          <w:sz w:val="16"/>
          <w:szCs w:val="16"/>
        </w:rPr>
        <w:t>Ткязпс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уеет</w:t>
      </w:r>
      <w:r w:rsidRPr="002122A1">
        <w:rPr>
          <w:sz w:val="16"/>
          <w:szCs w:val="16"/>
          <w:lang w:val="en-US"/>
        </w:rPr>
        <w:t>!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essageFm.mess := '</w:t>
      </w:r>
      <w:r w:rsidRPr="002122A1">
        <w:rPr>
          <w:sz w:val="16"/>
          <w:szCs w:val="16"/>
        </w:rPr>
        <w:t>Зплеын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вепл</w:t>
      </w:r>
      <w:r w:rsidRPr="002122A1">
        <w:rPr>
          <w:sz w:val="16"/>
          <w:szCs w:val="16"/>
          <w:lang w:val="en-US"/>
        </w:rPr>
        <w:t>!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finall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qryCheck.Fre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AddPicToZoo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qryCheck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fileName: </w:t>
      </w:r>
      <w:r w:rsidRPr="002122A1">
        <w:rPr>
          <w:bCs/>
          <w:sz w:val="16"/>
          <w:szCs w:val="16"/>
          <w:lang w:val="en-US"/>
        </w:rPr>
        <w:t>string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Check := TQuery.Create(AddF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AddFm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tr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dbCbCountry4.KeyValue &lt;&gt; 0)        </w:t>
      </w:r>
      <w:r w:rsidRPr="002122A1">
        <w:rPr>
          <w:bCs/>
          <w:sz w:val="16"/>
          <w:szCs w:val="16"/>
          <w:lang w:val="en-US"/>
        </w:rPr>
        <w:t>a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(dbCbZoo2.KeyValue &lt;&gt; 0)           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Check.SQL.Add('select * from database\pictures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Check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Check.ExecSQ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Check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Check.Las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ileName := 'Materials\ZooPictures\' +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IntToStr(qryshowZoo2.FieldByName('id_zoo').AsInteger) +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IntToStr(qryCheck.FieldByName('id_picture').AsInteger) +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'.jpg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AddZooPic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AddZooPic.ParamByName('id_zoo').AsInteger := qryShowZoo2.FieldByName('id_zoo').As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AddZooPic.ParamByName('Path').AsString := fileNam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AddZooPic.ExecSQ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imgZoo.Picture.SaveToFile(ExtractFilePath(Application.ExeName) +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fileName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essageFm.mess := '</w:t>
      </w:r>
      <w:r w:rsidRPr="002122A1">
        <w:rPr>
          <w:sz w:val="16"/>
          <w:szCs w:val="16"/>
        </w:rPr>
        <w:t>Зпс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дбвеа</w:t>
      </w:r>
      <w:r w:rsidRPr="002122A1">
        <w:rPr>
          <w:sz w:val="16"/>
          <w:szCs w:val="16"/>
          <w:lang w:val="en-US"/>
        </w:rPr>
        <w:t>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dbCbCountry4.KeyValue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dbCbZoo2.KeyValue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imgZoo.Picture.Bitmap.FreeImag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essageFm.mess := '</w:t>
      </w:r>
      <w:r w:rsidRPr="002122A1">
        <w:rPr>
          <w:sz w:val="16"/>
          <w:szCs w:val="16"/>
        </w:rPr>
        <w:t>Зплеын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вепл</w:t>
      </w:r>
      <w:r w:rsidRPr="002122A1">
        <w:rPr>
          <w:sz w:val="16"/>
          <w:szCs w:val="16"/>
          <w:lang w:val="en-US"/>
        </w:rPr>
        <w:t>!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finall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qryCheck.Fre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AddAnimalToZoo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lastRenderedPageBreak/>
        <w:t>var</w:t>
      </w:r>
      <w:r w:rsidRPr="002122A1">
        <w:rPr>
          <w:sz w:val="16"/>
          <w:szCs w:val="16"/>
          <w:lang w:val="en-US"/>
        </w:rPr>
        <w:t xml:space="preserve"> qryCheck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Check := TQuery.Create(AddF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AddFm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tr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dbCbZoo.KeyValue &lt;&gt; 0)         </w:t>
      </w:r>
      <w:r w:rsidRPr="002122A1">
        <w:rPr>
          <w:bCs/>
          <w:sz w:val="16"/>
          <w:szCs w:val="16"/>
          <w:lang w:val="en-US"/>
        </w:rPr>
        <w:t>a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(dbCbSpecies.KeyValue &lt;&gt; 0)     </w:t>
      </w:r>
      <w:r w:rsidRPr="002122A1">
        <w:rPr>
          <w:bCs/>
          <w:sz w:val="16"/>
          <w:szCs w:val="16"/>
          <w:lang w:val="en-US"/>
        </w:rPr>
        <w:t>a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(Length(lbEdAnimName.Text) &gt;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Check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Check.SQL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Check.SQL.Add('select * from database\Link where (id_species = :id_species and name = :name)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Check.ParamByName('id_species').AsInteger := qryShowSpecies.FieldByName('id_species').As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Check.ParamByName('name').AsString := lbEdAnimName.Tex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Check.ExecSQ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Check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qryCheck.RecordCount =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AddAnimZoo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AddAnimZoo.ParamByName('id_species').AsInteger := qryShowSpecies.FieldByName('id_species').As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AddAnimZoo.ParamByName('id_zoo').AsInteger := qryShowZoo.FieldByName('id_zoo').As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AddAnimZoo.ParamByName('name').AsString := lbEdAnimName.Tex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AddAnimZoo.ParamByName('date').AsDate := dtp.D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AddAnimZoo.ParamByName('note').AsMemo := memNote.Lines.Tex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AddAnimZoo.ExecSQ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MessageFm.mess := '</w:t>
      </w:r>
      <w:r w:rsidRPr="002122A1">
        <w:rPr>
          <w:sz w:val="16"/>
          <w:szCs w:val="16"/>
        </w:rPr>
        <w:t>Зпс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дбвеа</w:t>
      </w:r>
      <w:r w:rsidRPr="002122A1">
        <w:rPr>
          <w:sz w:val="16"/>
          <w:szCs w:val="16"/>
          <w:lang w:val="en-US"/>
        </w:rPr>
        <w:t>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dbCbCountry.KeyValue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dbCbSpecies.KeyValue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lbEdAnimName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memNote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dtp.DateTime := Now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dbCbCountry2.KeyValue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dbCbZoo.KeyValue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Anim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Anim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MessageFm.mess := '</w:t>
      </w:r>
      <w:r w:rsidRPr="002122A1">
        <w:rPr>
          <w:sz w:val="16"/>
          <w:szCs w:val="16"/>
        </w:rPr>
        <w:t>Ткязпс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уеет</w:t>
      </w:r>
      <w:r w:rsidRPr="002122A1">
        <w:rPr>
          <w:sz w:val="16"/>
          <w:szCs w:val="16"/>
          <w:lang w:val="en-US"/>
        </w:rPr>
        <w:t>!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essageFm.mess := '</w:t>
      </w:r>
      <w:r w:rsidRPr="002122A1">
        <w:rPr>
          <w:sz w:val="16"/>
          <w:szCs w:val="16"/>
        </w:rPr>
        <w:t>Зплеын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вепл</w:t>
      </w:r>
      <w:r w:rsidRPr="002122A1">
        <w:rPr>
          <w:sz w:val="16"/>
          <w:szCs w:val="16"/>
          <w:lang w:val="en-US"/>
        </w:rPr>
        <w:t>!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finall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qryCheck.Fre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LoadPic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AddFm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lgOpenPic.Execu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Length(dlgOpenPic.FileName) &lt;&gt;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Assigned(imgZoo.Picture.Bitmap)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imgZoo.Picture.Bitmap.FreeImag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imgZoo.Picture.LoadFromFile(dlgOpenPic.FileName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dlgOpenPic.FileName := '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LoadPicOrVideo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AddFm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cbType.ItemIndex =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dlgOpenPic.Execu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Length(dlgOpenPic.FileName) &lt;&gt;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Assigned(imgZoo.Picture.Bitmap)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imgAnimal.Picture.Bitmap.FreeImag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      imgAnimal.Picture.LoadFromFile(dlgOpenPic.FileName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dlgOpenPic.FileName := '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lse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cbType.ItemIndex = 1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dlgOpenVideo.Execu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Length(dlgOpenVideo.FileName) &lt;&gt;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P.FileName := dlgOpenVideo.FileNam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P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P.Pla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P.DisplayRect := videoPanel.ClientRec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dlgOpenVideo.FileName := '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essageFm.mess := '</w:t>
      </w:r>
      <w:r w:rsidRPr="002122A1">
        <w:rPr>
          <w:sz w:val="16"/>
          <w:szCs w:val="16"/>
        </w:rPr>
        <w:t>Н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вба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тп</w:t>
      </w:r>
      <w:r w:rsidRPr="002122A1">
        <w:rPr>
          <w:sz w:val="16"/>
          <w:szCs w:val="16"/>
          <w:lang w:val="en-US"/>
        </w:rPr>
        <w:t>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AddFm.FormCreate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i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n := 11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addMenu := TMyMenu.Create(n, </w:t>
      </w:r>
      <w:r w:rsidRPr="002122A1">
        <w:rPr>
          <w:bCs/>
          <w:sz w:val="16"/>
          <w:szCs w:val="16"/>
          <w:lang w:val="en-US"/>
        </w:rPr>
        <w:t>nil</w:t>
      </w:r>
      <w:r w:rsidRPr="002122A1">
        <w:rPr>
          <w:sz w:val="16"/>
          <w:szCs w:val="16"/>
          <w:lang w:val="en-US"/>
        </w:rPr>
        <w:t>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etLength(menuItems, n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i/>
          <w:iCs/>
          <w:sz w:val="16"/>
          <w:szCs w:val="16"/>
          <w:lang w:val="en-US"/>
        </w:rPr>
        <w:t xml:space="preserve">// </w:t>
      </w:r>
      <w:r w:rsidRPr="002122A1">
        <w:rPr>
          <w:i/>
          <w:iCs/>
          <w:sz w:val="16"/>
          <w:szCs w:val="16"/>
        </w:rPr>
        <w:t>Дбвеи</w:t>
      </w:r>
      <w:r w:rsidRPr="002122A1">
        <w:rPr>
          <w:i/>
          <w:iCs/>
          <w:sz w:val="16"/>
          <w:szCs w:val="16"/>
          <w:lang w:val="en-US"/>
        </w:rPr>
        <w:t xml:space="preserve"> </w:t>
      </w:r>
      <w:r w:rsidRPr="002122A1">
        <w:rPr>
          <w:i/>
          <w:iCs/>
          <w:sz w:val="16"/>
          <w:szCs w:val="16"/>
        </w:rPr>
        <w:t>зоак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name := '</w:t>
      </w:r>
      <w:r w:rsidRPr="002122A1">
        <w:rPr>
          <w:sz w:val="16"/>
          <w:szCs w:val="16"/>
        </w:rPr>
        <w:t>Дбвт</w:t>
      </w:r>
      <w:r w:rsidRPr="002122A1">
        <w:rPr>
          <w:sz w:val="16"/>
          <w:szCs w:val="16"/>
          <w:lang w:val="en-US"/>
        </w:rPr>
        <w:t>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x := 218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y := 22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color := clSilv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size := 1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onCLick := AddZoo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i/>
          <w:iCs/>
          <w:sz w:val="16"/>
          <w:szCs w:val="16"/>
          <w:lang w:val="en-US"/>
        </w:rPr>
        <w:t xml:space="preserve">// </w:t>
      </w:r>
      <w:r w:rsidRPr="002122A1">
        <w:rPr>
          <w:i/>
          <w:iCs/>
          <w:sz w:val="16"/>
          <w:szCs w:val="16"/>
        </w:rPr>
        <w:t>Дбвеи</w:t>
      </w:r>
      <w:r w:rsidRPr="002122A1">
        <w:rPr>
          <w:i/>
          <w:iCs/>
          <w:sz w:val="16"/>
          <w:szCs w:val="16"/>
          <w:lang w:val="en-US"/>
        </w:rPr>
        <w:t xml:space="preserve"> </w:t>
      </w:r>
      <w:r w:rsidRPr="002122A1">
        <w:rPr>
          <w:i/>
          <w:iCs/>
          <w:sz w:val="16"/>
          <w:szCs w:val="16"/>
        </w:rPr>
        <w:t>мтрао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name := '</w:t>
      </w:r>
      <w:r w:rsidRPr="002122A1">
        <w:rPr>
          <w:sz w:val="16"/>
          <w:szCs w:val="16"/>
        </w:rPr>
        <w:t>Дбвт</w:t>
      </w:r>
      <w:r w:rsidRPr="002122A1">
        <w:rPr>
          <w:sz w:val="16"/>
          <w:szCs w:val="16"/>
          <w:lang w:val="en-US"/>
        </w:rPr>
        <w:t>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x := 542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y := 22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color := clSilv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size := 1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onCLick := AddMateri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i/>
          <w:iCs/>
          <w:sz w:val="16"/>
          <w:szCs w:val="16"/>
          <w:lang w:val="en-US"/>
        </w:rPr>
        <w:t xml:space="preserve">// </w:t>
      </w:r>
      <w:r w:rsidRPr="002122A1">
        <w:rPr>
          <w:i/>
          <w:iCs/>
          <w:sz w:val="16"/>
          <w:szCs w:val="16"/>
        </w:rPr>
        <w:t>Дбвеи</w:t>
      </w:r>
      <w:r w:rsidRPr="002122A1">
        <w:rPr>
          <w:i/>
          <w:iCs/>
          <w:sz w:val="16"/>
          <w:szCs w:val="16"/>
          <w:lang w:val="en-US"/>
        </w:rPr>
        <w:t xml:space="preserve"> </w:t>
      </w:r>
      <w:r w:rsidRPr="002122A1">
        <w:rPr>
          <w:i/>
          <w:iCs/>
          <w:sz w:val="16"/>
          <w:szCs w:val="16"/>
        </w:rPr>
        <w:t>вд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2].name := '</w:t>
      </w:r>
      <w:r w:rsidRPr="002122A1">
        <w:rPr>
          <w:sz w:val="16"/>
          <w:szCs w:val="16"/>
        </w:rPr>
        <w:t>Дбвт</w:t>
      </w:r>
      <w:r w:rsidRPr="002122A1">
        <w:rPr>
          <w:sz w:val="16"/>
          <w:szCs w:val="16"/>
          <w:lang w:val="en-US"/>
        </w:rPr>
        <w:t>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2].x := 852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2].y := 166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2].color := clSilv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2].size := 1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2].onCLick := AddSpecies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i/>
          <w:iCs/>
          <w:sz w:val="16"/>
          <w:szCs w:val="16"/>
          <w:lang w:val="en-US"/>
        </w:rPr>
        <w:t xml:space="preserve">// </w:t>
      </w:r>
      <w:r w:rsidRPr="002122A1">
        <w:rPr>
          <w:i/>
          <w:iCs/>
          <w:sz w:val="16"/>
          <w:szCs w:val="16"/>
        </w:rPr>
        <w:t>Дбвеи</w:t>
      </w:r>
      <w:r w:rsidRPr="002122A1">
        <w:rPr>
          <w:i/>
          <w:iCs/>
          <w:sz w:val="16"/>
          <w:szCs w:val="16"/>
          <w:lang w:val="en-US"/>
        </w:rPr>
        <w:t xml:space="preserve"> </w:t>
      </w:r>
      <w:r w:rsidRPr="002122A1">
        <w:rPr>
          <w:i/>
          <w:iCs/>
          <w:sz w:val="16"/>
          <w:szCs w:val="16"/>
        </w:rPr>
        <w:t>срн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3].name := '</w:t>
      </w:r>
      <w:r w:rsidRPr="002122A1">
        <w:rPr>
          <w:sz w:val="16"/>
          <w:szCs w:val="16"/>
        </w:rPr>
        <w:t>Дбвт</w:t>
      </w:r>
      <w:r w:rsidRPr="002122A1">
        <w:rPr>
          <w:sz w:val="16"/>
          <w:szCs w:val="16"/>
          <w:lang w:val="en-US"/>
        </w:rPr>
        <w:t>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3].x := 852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3].y := 238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3].color := clSilv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3].size := 1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3].onCLick := AddCount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i/>
          <w:iCs/>
          <w:sz w:val="16"/>
          <w:szCs w:val="16"/>
          <w:lang w:val="en-US"/>
        </w:rPr>
        <w:t xml:space="preserve">// </w:t>
      </w:r>
      <w:r w:rsidRPr="002122A1">
        <w:rPr>
          <w:i/>
          <w:iCs/>
          <w:sz w:val="16"/>
          <w:szCs w:val="16"/>
        </w:rPr>
        <w:t>Дбвеи</w:t>
      </w:r>
      <w:r w:rsidRPr="002122A1">
        <w:rPr>
          <w:i/>
          <w:iCs/>
          <w:sz w:val="16"/>
          <w:szCs w:val="16"/>
          <w:lang w:val="en-US"/>
        </w:rPr>
        <w:t xml:space="preserve"> </w:t>
      </w:r>
      <w:r w:rsidRPr="002122A1">
        <w:rPr>
          <w:i/>
          <w:iCs/>
          <w:sz w:val="16"/>
          <w:szCs w:val="16"/>
        </w:rPr>
        <w:t>сеыоиаи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4].name := '</w:t>
      </w:r>
      <w:r w:rsidRPr="002122A1">
        <w:rPr>
          <w:sz w:val="16"/>
          <w:szCs w:val="16"/>
        </w:rPr>
        <w:t>Дбвт</w:t>
      </w:r>
      <w:r w:rsidRPr="002122A1">
        <w:rPr>
          <w:sz w:val="16"/>
          <w:szCs w:val="16"/>
          <w:lang w:val="en-US"/>
        </w:rPr>
        <w:t>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4].x := 852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4].y := 31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4].color := clSilv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4].size := 1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4].onCLick := AddHabita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i/>
          <w:iCs/>
          <w:sz w:val="16"/>
          <w:szCs w:val="16"/>
          <w:lang w:val="en-US"/>
        </w:rPr>
        <w:t xml:space="preserve">// </w:t>
      </w:r>
      <w:r w:rsidRPr="002122A1">
        <w:rPr>
          <w:i/>
          <w:iCs/>
          <w:sz w:val="16"/>
          <w:szCs w:val="16"/>
        </w:rPr>
        <w:t>Дбвеи</w:t>
      </w:r>
      <w:r w:rsidRPr="002122A1">
        <w:rPr>
          <w:i/>
          <w:iCs/>
          <w:sz w:val="16"/>
          <w:szCs w:val="16"/>
          <w:lang w:val="en-US"/>
        </w:rPr>
        <w:t xml:space="preserve"> </w:t>
      </w:r>
      <w:r w:rsidRPr="002122A1">
        <w:rPr>
          <w:i/>
          <w:iCs/>
          <w:sz w:val="16"/>
          <w:szCs w:val="16"/>
        </w:rPr>
        <w:t>тп</w:t>
      </w:r>
      <w:r w:rsidRPr="002122A1">
        <w:rPr>
          <w:i/>
          <w:iCs/>
          <w:sz w:val="16"/>
          <w:szCs w:val="16"/>
          <w:lang w:val="en-US"/>
        </w:rPr>
        <w:t xml:space="preserve"> </w:t>
      </w:r>
      <w:r w:rsidRPr="002122A1">
        <w:rPr>
          <w:i/>
          <w:iCs/>
          <w:sz w:val="16"/>
          <w:szCs w:val="16"/>
        </w:rPr>
        <w:t>птня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5].name := '</w:t>
      </w:r>
      <w:r w:rsidRPr="002122A1">
        <w:rPr>
          <w:sz w:val="16"/>
          <w:szCs w:val="16"/>
        </w:rPr>
        <w:t>Дбвт</w:t>
      </w:r>
      <w:r w:rsidRPr="002122A1">
        <w:rPr>
          <w:sz w:val="16"/>
          <w:szCs w:val="16"/>
          <w:lang w:val="en-US"/>
        </w:rPr>
        <w:t>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5].x := 852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5].y := 382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5].color := clSilv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5].size := 1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5].onCLick := AddFootTyp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i/>
          <w:iCs/>
          <w:sz w:val="16"/>
          <w:szCs w:val="16"/>
          <w:lang w:val="en-US"/>
        </w:rPr>
        <w:t xml:space="preserve">// </w:t>
      </w:r>
      <w:r w:rsidRPr="002122A1">
        <w:rPr>
          <w:i/>
          <w:iCs/>
          <w:sz w:val="16"/>
          <w:szCs w:val="16"/>
        </w:rPr>
        <w:t>Дбвеи</w:t>
      </w:r>
      <w:r w:rsidRPr="002122A1">
        <w:rPr>
          <w:i/>
          <w:iCs/>
          <w:sz w:val="16"/>
          <w:szCs w:val="16"/>
          <w:lang w:val="en-US"/>
        </w:rPr>
        <w:t xml:space="preserve"> </w:t>
      </w:r>
      <w:r w:rsidRPr="002122A1">
        <w:rPr>
          <w:i/>
          <w:iCs/>
          <w:sz w:val="16"/>
          <w:szCs w:val="16"/>
        </w:rPr>
        <w:t>киаа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menuItems[6].name := '</w:t>
      </w:r>
      <w:r w:rsidRPr="002122A1">
        <w:rPr>
          <w:sz w:val="16"/>
          <w:szCs w:val="16"/>
        </w:rPr>
        <w:t>Дбвт</w:t>
      </w:r>
      <w:r w:rsidRPr="002122A1">
        <w:rPr>
          <w:sz w:val="16"/>
          <w:szCs w:val="16"/>
          <w:lang w:val="en-US"/>
        </w:rPr>
        <w:t>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6].x := 852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6].y := 454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6].color := clSilv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6].size := 1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6].onCLick := AddClim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i/>
          <w:iCs/>
          <w:sz w:val="16"/>
          <w:szCs w:val="16"/>
          <w:lang w:val="en-US"/>
        </w:rPr>
        <w:t xml:space="preserve">// </w:t>
      </w:r>
      <w:r w:rsidRPr="002122A1">
        <w:rPr>
          <w:i/>
          <w:iCs/>
          <w:sz w:val="16"/>
          <w:szCs w:val="16"/>
        </w:rPr>
        <w:t>Дбвеи</w:t>
      </w:r>
      <w:r w:rsidRPr="002122A1">
        <w:rPr>
          <w:i/>
          <w:iCs/>
          <w:sz w:val="16"/>
          <w:szCs w:val="16"/>
          <w:lang w:val="en-US"/>
        </w:rPr>
        <w:t xml:space="preserve"> </w:t>
      </w:r>
      <w:r w:rsidRPr="002122A1">
        <w:rPr>
          <w:i/>
          <w:iCs/>
          <w:sz w:val="16"/>
          <w:szCs w:val="16"/>
        </w:rPr>
        <w:t>крик</w:t>
      </w:r>
      <w:r w:rsidRPr="002122A1">
        <w:rPr>
          <w:i/>
          <w:iCs/>
          <w:sz w:val="16"/>
          <w:szCs w:val="16"/>
          <w:lang w:val="en-US"/>
        </w:rPr>
        <w:t xml:space="preserve"> </w:t>
      </w:r>
      <w:r w:rsidRPr="002122A1">
        <w:rPr>
          <w:i/>
          <w:iCs/>
          <w:sz w:val="16"/>
          <w:szCs w:val="16"/>
        </w:rPr>
        <w:t>кзоак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7].name := '</w:t>
      </w:r>
      <w:r w:rsidRPr="002122A1">
        <w:rPr>
          <w:sz w:val="16"/>
          <w:szCs w:val="16"/>
        </w:rPr>
        <w:t>Дбвт</w:t>
      </w:r>
      <w:r w:rsidRPr="002122A1">
        <w:rPr>
          <w:sz w:val="16"/>
          <w:szCs w:val="16"/>
          <w:lang w:val="en-US"/>
        </w:rPr>
        <w:t>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7].x := 542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7].y := 454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7].color := clSilv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7].size := 1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7].onCLick := AddPicToZoo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8].name := '</w:t>
      </w:r>
      <w:r w:rsidRPr="002122A1">
        <w:rPr>
          <w:sz w:val="16"/>
          <w:szCs w:val="16"/>
        </w:rPr>
        <w:t>Дбвт</w:t>
      </w:r>
      <w:r w:rsidRPr="002122A1">
        <w:rPr>
          <w:sz w:val="16"/>
          <w:szCs w:val="16"/>
          <w:lang w:val="en-US"/>
        </w:rPr>
        <w:t>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8].x := 218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8].y := 454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8].color := clSilv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8].size := 1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8].onCLick := AddAnimalToZoo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i/>
          <w:iCs/>
          <w:sz w:val="16"/>
          <w:szCs w:val="16"/>
          <w:lang w:val="en-US"/>
        </w:rPr>
        <w:t xml:space="preserve">// </w:t>
      </w:r>
      <w:r w:rsidRPr="002122A1">
        <w:rPr>
          <w:i/>
          <w:iCs/>
          <w:sz w:val="16"/>
          <w:szCs w:val="16"/>
        </w:rPr>
        <w:t>Згук</w:t>
      </w:r>
      <w:r w:rsidRPr="002122A1">
        <w:rPr>
          <w:i/>
          <w:iCs/>
          <w:sz w:val="16"/>
          <w:szCs w:val="16"/>
          <w:lang w:val="en-US"/>
        </w:rPr>
        <w:t xml:space="preserve"> </w:t>
      </w:r>
      <w:r w:rsidRPr="002122A1">
        <w:rPr>
          <w:i/>
          <w:iCs/>
          <w:sz w:val="16"/>
          <w:szCs w:val="16"/>
        </w:rPr>
        <w:t>крик</w:t>
      </w:r>
      <w:r w:rsidRPr="002122A1">
        <w:rPr>
          <w:i/>
          <w:iCs/>
          <w:sz w:val="16"/>
          <w:szCs w:val="16"/>
          <w:lang w:val="en-US"/>
        </w:rPr>
        <w:t xml:space="preserve"> </w:t>
      </w:r>
      <w:r w:rsidRPr="002122A1">
        <w:rPr>
          <w:i/>
          <w:iCs/>
          <w:sz w:val="16"/>
          <w:szCs w:val="16"/>
        </w:rPr>
        <w:t>дязоак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9].name := '</w:t>
      </w:r>
      <w:r w:rsidRPr="002122A1">
        <w:rPr>
          <w:sz w:val="16"/>
          <w:szCs w:val="16"/>
        </w:rPr>
        <w:t>Згуиь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9].x := 542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9].y := 40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9].color := clSilv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9].size := 1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9].onCLick := LoadPic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i/>
          <w:iCs/>
          <w:sz w:val="16"/>
          <w:szCs w:val="16"/>
          <w:lang w:val="en-US"/>
        </w:rPr>
        <w:t xml:space="preserve">// </w:t>
      </w:r>
      <w:r w:rsidRPr="002122A1">
        <w:rPr>
          <w:i/>
          <w:iCs/>
          <w:sz w:val="16"/>
          <w:szCs w:val="16"/>
        </w:rPr>
        <w:t>Згук</w:t>
      </w:r>
      <w:r w:rsidRPr="002122A1">
        <w:rPr>
          <w:i/>
          <w:iCs/>
          <w:sz w:val="16"/>
          <w:szCs w:val="16"/>
          <w:lang w:val="en-US"/>
        </w:rPr>
        <w:t xml:space="preserve"> </w:t>
      </w:r>
      <w:r w:rsidRPr="002122A1">
        <w:rPr>
          <w:i/>
          <w:iCs/>
          <w:sz w:val="16"/>
          <w:szCs w:val="16"/>
        </w:rPr>
        <w:t>крик</w:t>
      </w:r>
      <w:r w:rsidRPr="002122A1">
        <w:rPr>
          <w:i/>
          <w:iCs/>
          <w:sz w:val="16"/>
          <w:szCs w:val="16"/>
          <w:lang w:val="en-US"/>
        </w:rPr>
        <w:t xml:space="preserve"> </w:t>
      </w:r>
      <w:r w:rsidRPr="002122A1">
        <w:rPr>
          <w:i/>
          <w:iCs/>
          <w:sz w:val="16"/>
          <w:szCs w:val="16"/>
        </w:rPr>
        <w:t>лб</w:t>
      </w:r>
      <w:r w:rsidRPr="002122A1">
        <w:rPr>
          <w:i/>
          <w:iCs/>
          <w:sz w:val="16"/>
          <w:szCs w:val="16"/>
          <w:lang w:val="en-US"/>
        </w:rPr>
        <w:t xml:space="preserve"> </w:t>
      </w:r>
      <w:r w:rsidRPr="002122A1">
        <w:rPr>
          <w:i/>
          <w:iCs/>
          <w:sz w:val="16"/>
          <w:szCs w:val="16"/>
        </w:rPr>
        <w:t>вдо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0].name := '</w:t>
      </w:r>
      <w:r w:rsidRPr="002122A1">
        <w:rPr>
          <w:sz w:val="16"/>
          <w:szCs w:val="16"/>
        </w:rPr>
        <w:t>Згуиь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0].x := 542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0].y := 18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0].color := clSilv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0].size := 1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0].onCLick := LoadPicOrVideo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for</w:t>
      </w:r>
      <w:r w:rsidRPr="002122A1">
        <w:rPr>
          <w:sz w:val="16"/>
          <w:szCs w:val="16"/>
          <w:lang w:val="en-US"/>
        </w:rPr>
        <w:t xml:space="preserve"> i := 0 </w:t>
      </w:r>
      <w:r w:rsidRPr="002122A1">
        <w:rPr>
          <w:bCs/>
          <w:sz w:val="16"/>
          <w:szCs w:val="16"/>
          <w:lang w:val="en-US"/>
        </w:rPr>
        <w:t>to</w:t>
      </w:r>
      <w:r w:rsidRPr="002122A1">
        <w:rPr>
          <w:sz w:val="16"/>
          <w:szCs w:val="16"/>
          <w:lang w:val="en-US"/>
        </w:rPr>
        <w:t xml:space="preserve"> n - 1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nuItems[i].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addMenu.Add(menuItems[i]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AddFm.DoubleBuffer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Box.Invalid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AddFm.MenuBoxPaint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addMenu.DrawMenu(MenuBox.Canvas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AddFm.MenuBoxMouseMove(Sender: TObject; Shift: TShiftState; X,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Y: Integer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ouseX := 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ouseY := 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addMenu.Check(X, Y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Box.Invalid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AddFm.MenuBox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addMenu.ClickCheck(mouseX, mouseY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AddFm.FormShow(Sender: TObject);</w:t>
      </w:r>
    </w:p>
    <w:p w:rsidR="002122A1" w:rsidRPr="00CE12C2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CE12C2">
        <w:rPr>
          <w:bCs/>
          <w:sz w:val="16"/>
          <w:szCs w:val="16"/>
          <w:lang w:val="en-US"/>
        </w:rPr>
        <w:t>begin</w:t>
      </w:r>
    </w:p>
    <w:p w:rsidR="002122A1" w:rsidRPr="00CE12C2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CE12C2">
        <w:rPr>
          <w:sz w:val="16"/>
          <w:szCs w:val="16"/>
          <w:lang w:val="en-US"/>
        </w:rPr>
        <w:t xml:space="preserve">  lbEdZooName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lbEdArea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lbEdCity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lbEdCountry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lbEdHabitat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lbEdFoodType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lbEdClimate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lbEdSpeciesName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lbEdAnimName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mDescription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mNote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imgZoo.Picture.Bitmap.FreeImag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imgAnimal.Picture.Bitmap.FreeImag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bCbCountry.KeyValue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bCbHabitat.KeyValue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bCbFoodType.KeyValue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bCbClimate.KeyValue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bCbZoo.KeyValue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bCbSpecies.KeyValue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bCbZoo2.KeyValue := 0;</w:t>
      </w:r>
    </w:p>
    <w:p w:rsidR="002122A1" w:rsidRPr="00CE12C2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CE12C2">
        <w:rPr>
          <w:sz w:val="16"/>
          <w:szCs w:val="16"/>
          <w:lang w:val="en-US"/>
        </w:rPr>
        <w:t>dbCbAnimal.KeyValue := 0;</w:t>
      </w:r>
    </w:p>
    <w:p w:rsidR="002122A1" w:rsidRPr="00CE12C2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CE12C2">
        <w:rPr>
          <w:sz w:val="16"/>
          <w:szCs w:val="16"/>
          <w:lang w:val="en-US"/>
        </w:rPr>
        <w:t xml:space="preserve">  dbCbZoo3.KeyValue := 0;</w:t>
      </w:r>
    </w:p>
    <w:p w:rsidR="002122A1" w:rsidRPr="00CE12C2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videoPanel.Visible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imgAnimal.Visible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bCbZoo.Enabled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bCbZoo2.Enabled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bCbZoo3.Enabled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bCbAnimal.Enabled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Country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Country2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Country3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Country4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Species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Zoo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Zoo2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Zoo3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Anim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Habitat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Climate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FoodType.Open;</w:t>
      </w:r>
    </w:p>
    <w:p w:rsidR="002122A1" w:rsidRPr="00CE12C2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CE12C2">
        <w:rPr>
          <w:bCs/>
          <w:sz w:val="16"/>
          <w:szCs w:val="16"/>
          <w:lang w:val="en-US"/>
        </w:rPr>
        <w:t>end</w:t>
      </w:r>
      <w:r w:rsidRPr="00CE12C2">
        <w:rPr>
          <w:sz w:val="16"/>
          <w:szCs w:val="16"/>
          <w:lang w:val="en-US"/>
        </w:rPr>
        <w:t>;</w:t>
      </w:r>
    </w:p>
    <w:p w:rsidR="002122A1" w:rsidRPr="00CE12C2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AddFm.FormKeyDown(Sender: TObject; </w:t>
      </w: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Key: Word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hift: TShiftState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Key = VK_ESCAPE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ShowHideTimer.Enabled := true;  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AddFm.ShowHideTimerTimer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howHide(ShowHideTimer, AddFm, AdminMenuF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AddFm.dbCbCountry2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dbCbCountry2.KeyValue &lt;&gt;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CbZoo.Enabl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CbZoo.KeyValue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Zoo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Zoo.ParamByName('id_country').AsInteger := qryShowCountry2.FieldByName('id_country').As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Zoo.ExecSQ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Zoo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CbZoo.Enabled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CbZoo.KeyValue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AddFm.dbCbCountry3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dbCbCountry3.KeyValue &lt;&gt;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CbZoo3.Enabl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CbZoo3.KeyValue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Zoo3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Zoo3.ParamByName('id_country').AsInteger := qryShowCountry2.FieldByName('id_country').As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Zoo3.ExecSQ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Zoo3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CbZoo3.Enabled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CbZoo3.KeyValue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AddFm.dbCbCountry4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dbCbCountry4.KeyValue &lt;&gt;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CbZoo2.Enabl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CbZoo2.KeyValue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Zoo2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Zoo2.ParamByName('id_country').AsInteger := qryShowCountry2.FieldByName('id_country').As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Zoo2.ExecSQ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Zoo2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CbZoo2.Enabled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CbZoo2.KeyValue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AddFm.cbTypeChange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cbType.ItemIndex =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imgAnimal.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MP.FileName &lt;&gt; ''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P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videoPanel.Visible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lse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cbType.ItemIndex = 1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P.DisplayRect := videoPanel.ClientRec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videoPanel.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Assigned(imgAnimal.Picture.Bitmap)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imgAnimal.Picture.Bitmap.FreeImag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imgAnimal.Visible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AddFm.dbCbZoo3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dbCbZoo3.KeyValue &lt;&gt;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CbAnimal.Enabl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CbAnimal.KeyValue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Anim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Anim.ParamByName('id_zoo').AsInteger := qryShowZoo3.FieldByName('id_zoo').As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Anim.ExecSQ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Anim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CE12C2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CE12C2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CbAnimal.Enabled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CbAnimal.KeyValue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AddFm.LetKeyPress(Sender: TObject; </w:t>
      </w: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Key: Char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Key </w:t>
      </w:r>
      <w:r w:rsidRPr="002122A1">
        <w:rPr>
          <w:bCs/>
          <w:sz w:val="16"/>
          <w:szCs w:val="16"/>
          <w:lang w:val="en-US"/>
        </w:rPr>
        <w:t>in</w:t>
      </w:r>
      <w:r w:rsidRPr="002122A1">
        <w:rPr>
          <w:sz w:val="16"/>
          <w:szCs w:val="16"/>
          <w:lang w:val="en-US"/>
        </w:rPr>
        <w:t xml:space="preserve"> ['0'..'9']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Key := #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AddFm.NumKeyPress(Sender: TObject; </w:t>
      </w: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Key: Char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Key </w:t>
      </w:r>
      <w:r w:rsidRPr="002122A1">
        <w:rPr>
          <w:bCs/>
          <w:sz w:val="16"/>
          <w:szCs w:val="16"/>
          <w:lang w:val="en-US"/>
        </w:rPr>
        <w:t>in</w:t>
      </w:r>
      <w:r w:rsidRPr="002122A1">
        <w:rPr>
          <w:sz w:val="16"/>
          <w:szCs w:val="16"/>
          <w:lang w:val="en-US"/>
        </w:rPr>
        <w:t xml:space="preserve"> ['0'..'9'] + [#8]) = false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CE12C2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</w:t>
      </w:r>
      <w:r w:rsidRPr="00CE12C2">
        <w:rPr>
          <w:bCs/>
          <w:sz w:val="16"/>
          <w:szCs w:val="16"/>
          <w:lang w:val="en-US"/>
        </w:rPr>
        <w:t>begin</w:t>
      </w:r>
    </w:p>
    <w:p w:rsidR="002122A1" w:rsidRPr="00CE12C2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CE12C2">
        <w:rPr>
          <w:sz w:val="16"/>
          <w:szCs w:val="16"/>
          <w:lang w:val="en-US"/>
        </w:rPr>
        <w:t xml:space="preserve">     Key := #0;</w:t>
      </w:r>
    </w:p>
    <w:p w:rsidR="002122A1" w:rsidRPr="00CE12C2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CE12C2">
        <w:rPr>
          <w:sz w:val="16"/>
          <w:szCs w:val="16"/>
          <w:lang w:val="en-US"/>
        </w:rPr>
        <w:t xml:space="preserve">   </w:t>
      </w:r>
      <w:r w:rsidRPr="00CE12C2">
        <w:rPr>
          <w:bCs/>
          <w:sz w:val="16"/>
          <w:szCs w:val="16"/>
          <w:lang w:val="en-US"/>
        </w:rPr>
        <w:t>end</w:t>
      </w:r>
      <w:r w:rsidRPr="00CE12C2">
        <w:rPr>
          <w:sz w:val="16"/>
          <w:szCs w:val="16"/>
          <w:lang w:val="en-US"/>
        </w:rPr>
        <w:t xml:space="preserve">;  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AddFm.FormHide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Country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Country2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Country3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Country4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Species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Zoo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Zoo2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qryShowZoo3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Anim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Habitat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Climate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FoodType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.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unit</w:t>
      </w:r>
      <w:r w:rsidRPr="002122A1">
        <w:rPr>
          <w:sz w:val="16"/>
          <w:szCs w:val="16"/>
          <w:lang w:val="en-US"/>
        </w:rPr>
        <w:t xml:space="preserve"> AdminMenu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interfac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uses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Windows, Messages, SysUtils, Variants, Classes, Graphics, Controls, Forms,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ialogs, StdCtrls, MenuUnit, ExtCtrls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typ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TAdminMenuFm = </w:t>
      </w:r>
      <w:r w:rsidRPr="002122A1">
        <w:rPr>
          <w:bCs/>
          <w:sz w:val="16"/>
          <w:szCs w:val="16"/>
          <w:lang w:val="en-US"/>
        </w:rPr>
        <w:t>class</w:t>
      </w:r>
      <w:r w:rsidRPr="002122A1">
        <w:rPr>
          <w:sz w:val="16"/>
          <w:szCs w:val="16"/>
          <w:lang w:val="en-US"/>
        </w:rPr>
        <w:t>(TForm)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bvl: TBev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nuBox: TPaintBo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ShowHideTimer: TTim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FormCreate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MenuBoxPaint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MenuBoxMouseMove(Sender: TObject; Shift: TShiftState; X,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Y: Integer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MenuBox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ShowHideTimerTimer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privat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i/>
          <w:iCs/>
          <w:sz w:val="16"/>
          <w:szCs w:val="16"/>
          <w:lang w:val="en-US"/>
        </w:rPr>
        <w:t>{ Private declarations }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public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i/>
          <w:iCs/>
          <w:sz w:val="16"/>
          <w:szCs w:val="16"/>
          <w:lang w:val="en-US"/>
        </w:rPr>
        <w:t>{ Public declarations }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AdminMenuFm: TAdminMenuF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admMenu: TMyMenu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:</w:t>
      </w:r>
      <w:r w:rsidRPr="002122A1">
        <w:rPr>
          <w:bCs/>
          <w:sz w:val="16"/>
          <w:szCs w:val="16"/>
          <w:lang w:val="en-US"/>
        </w:rPr>
        <w:t>array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bCs/>
          <w:sz w:val="16"/>
          <w:szCs w:val="16"/>
          <w:lang w:val="en-US"/>
        </w:rPr>
        <w:t>of</w:t>
      </w:r>
      <w:r w:rsidRPr="002122A1">
        <w:rPr>
          <w:sz w:val="16"/>
          <w:szCs w:val="16"/>
          <w:lang w:val="en-US"/>
        </w:rPr>
        <w:t xml:space="preserve"> TMyMenuIte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n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ouseX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ouseY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form: TFor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implementatio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uses</w:t>
      </w:r>
      <w:r w:rsidRPr="002122A1">
        <w:rPr>
          <w:sz w:val="16"/>
          <w:szCs w:val="16"/>
          <w:lang w:val="en-US"/>
        </w:rPr>
        <w:t xml:space="preserve"> MainMenu, TimerUnit, Add, Update, Dele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count:integer 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>{$R *.dfm}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oAddMenu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form := AddF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AdminMenuFm.ShowHideTimer.Enabl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oUpdateMenu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form := UpdateF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AdminMenuFm.ShowHideTimer.Enabl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oDeleteMenu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form := DeleteF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AdminmenuFm.ShowHideTimer.Enabl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BackToUserMenu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form := MainMenuF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AdminMenuFm.ShowHideTimer.Enabl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AdminMenuFm.FormCreate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i, y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bg: TBitmap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n := 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y := 5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bg := TBitmap.Cre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bg.LoadFromFile(ExtractFilePath(Application.ExeName) + 'Pictures\BackGround.bmp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admMenu := TMyMenu.Create(n, bg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etLength(menuItems, n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name := '</w:t>
      </w:r>
      <w:r w:rsidRPr="002122A1">
        <w:rPr>
          <w:sz w:val="16"/>
          <w:szCs w:val="16"/>
        </w:rPr>
        <w:t>Дбвеи</w:t>
      </w:r>
      <w:r w:rsidRPr="002122A1">
        <w:rPr>
          <w:sz w:val="16"/>
          <w:szCs w:val="16"/>
          <w:lang w:val="en-US"/>
        </w:rPr>
        <w:t>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onClick := ToAddMenu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name := '</w:t>
      </w:r>
      <w:r w:rsidRPr="002122A1">
        <w:rPr>
          <w:sz w:val="16"/>
          <w:szCs w:val="16"/>
        </w:rPr>
        <w:t>Рдкиоаи</w:t>
      </w:r>
      <w:r w:rsidRPr="002122A1">
        <w:rPr>
          <w:sz w:val="16"/>
          <w:szCs w:val="16"/>
          <w:lang w:val="en-US"/>
        </w:rPr>
        <w:t>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onClick := ToUpdateMenu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2].name := '</w:t>
      </w:r>
      <w:r w:rsidRPr="002122A1">
        <w:rPr>
          <w:sz w:val="16"/>
          <w:szCs w:val="16"/>
        </w:rPr>
        <w:t>Уаеи</w:t>
      </w:r>
      <w:r w:rsidRPr="002122A1">
        <w:rPr>
          <w:sz w:val="16"/>
          <w:szCs w:val="16"/>
          <w:lang w:val="en-US"/>
        </w:rPr>
        <w:t>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2].onClick := ToDeleteMenu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3].name := '</w:t>
      </w:r>
      <w:r w:rsidRPr="002122A1">
        <w:rPr>
          <w:sz w:val="16"/>
          <w:szCs w:val="16"/>
        </w:rPr>
        <w:t>Орто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3].onClick := BackToUserMenu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4].name := '</w:t>
      </w:r>
      <w:r w:rsidRPr="002122A1">
        <w:rPr>
          <w:sz w:val="16"/>
          <w:szCs w:val="16"/>
        </w:rPr>
        <w:t>Вхд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4].onClick := Qui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for</w:t>
      </w:r>
      <w:r w:rsidRPr="002122A1">
        <w:rPr>
          <w:sz w:val="16"/>
          <w:szCs w:val="16"/>
          <w:lang w:val="en-US"/>
        </w:rPr>
        <w:t xml:space="preserve"> i := 0 </w:t>
      </w:r>
      <w:r w:rsidRPr="002122A1">
        <w:rPr>
          <w:bCs/>
          <w:sz w:val="16"/>
          <w:szCs w:val="16"/>
          <w:lang w:val="en-US"/>
        </w:rPr>
        <w:t>to</w:t>
      </w:r>
      <w:r w:rsidRPr="002122A1">
        <w:rPr>
          <w:sz w:val="16"/>
          <w:szCs w:val="16"/>
          <w:lang w:val="en-US"/>
        </w:rPr>
        <w:t xml:space="preserve"> n - 1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y := y + 5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nuItems[i].size := 1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nuItems[i].color := clSilv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nuItems[i].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nuItems[i].x := 10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nuItems[i].y := menuItems[i].y + 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admMenu.Add(menuItems[i]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AdminMenuFm.DoubleBuffer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Box.Invalid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AdminMenuFm.MenuBoxPaint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admMenu.DrawMenu(MenuBox.Canvas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AdminMenuFm.MenuBoxMouseMove(Sender: TObjec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hift: TShiftState; X, Y: Integer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ouseX := 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ouseY := 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admMenu.Check(X, Y)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nuBox.Invalid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AdminMenuFm.MenuBox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admMenu.ClickCheck(mouseX, mouseY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AdminMenuFm.ShowHideTimerTimer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howHide(ShowHideTimer, AdminMenuFm, for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.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unit</w:t>
      </w:r>
      <w:r w:rsidRPr="002122A1">
        <w:rPr>
          <w:sz w:val="16"/>
          <w:szCs w:val="16"/>
          <w:lang w:val="en-US"/>
        </w:rPr>
        <w:t xml:space="preserve"> Dele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interfac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uses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Windows, Messages, SysUtils, Variants, Classes, Graphics, Controls, Forms,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ialogs, StdCtrls, ExtCtrls, MenuUnit, TimerUni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typ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TDeleteFm = </w:t>
      </w:r>
      <w:r w:rsidRPr="002122A1">
        <w:rPr>
          <w:bCs/>
          <w:sz w:val="16"/>
          <w:szCs w:val="16"/>
          <w:lang w:val="en-US"/>
        </w:rPr>
        <w:t>class</w:t>
      </w:r>
      <w:r w:rsidRPr="002122A1">
        <w:rPr>
          <w:sz w:val="16"/>
          <w:szCs w:val="16"/>
          <w:lang w:val="en-US"/>
        </w:rPr>
        <w:t>(TForm)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ShowHideTimer: TTim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1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bvl1: TBev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RadGr1: TRadioGroup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nuBox: TPaintBo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MenuBoxPaint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MenuBoxMouseMove(Sender: TObject; Shift: TShiftSt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X, Y: Integer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MenuBox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ShowHideTimerTimer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FormCreate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privat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i/>
          <w:iCs/>
          <w:sz w:val="16"/>
          <w:szCs w:val="16"/>
          <w:lang w:val="en-US"/>
        </w:rPr>
        <w:t>{ Private declarations }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public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  </w:t>
      </w:r>
      <w:r w:rsidRPr="002122A1">
        <w:rPr>
          <w:i/>
          <w:iCs/>
          <w:sz w:val="16"/>
          <w:szCs w:val="16"/>
          <w:lang w:val="en-US"/>
        </w:rPr>
        <w:t>{ Public declarations }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eleteFm: TDeleteF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implementatio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uses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econdDelete, AdminMenu, </w:t>
      </w:r>
      <w:r w:rsidRPr="002122A1">
        <w:rPr>
          <w:bCs/>
          <w:sz w:val="16"/>
          <w:szCs w:val="16"/>
          <w:lang w:val="en-US"/>
        </w:rPr>
        <w:t>Message</w:t>
      </w:r>
      <w:r w:rsidRPr="002122A1">
        <w:rPr>
          <w:sz w:val="16"/>
          <w:szCs w:val="16"/>
          <w:lang w:val="en-US"/>
        </w:rPr>
        <w:t>, FirstDele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mouseX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ouseY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nuItems: </w:t>
      </w:r>
      <w:r w:rsidRPr="002122A1">
        <w:rPr>
          <w:bCs/>
          <w:sz w:val="16"/>
          <w:szCs w:val="16"/>
          <w:lang w:val="en-US"/>
        </w:rPr>
        <w:t>array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bCs/>
          <w:sz w:val="16"/>
          <w:szCs w:val="16"/>
          <w:lang w:val="en-US"/>
        </w:rPr>
        <w:t>of</w:t>
      </w:r>
      <w:r w:rsidRPr="002122A1">
        <w:rPr>
          <w:sz w:val="16"/>
          <w:szCs w:val="16"/>
          <w:lang w:val="en-US"/>
        </w:rPr>
        <w:t xml:space="preserve"> TMyMenuIte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eleteMenu: TMyMenu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n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form: TFor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>{$R *.dfm}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oDeleteMenu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case</w:t>
      </w:r>
      <w:r w:rsidRPr="002122A1">
        <w:rPr>
          <w:sz w:val="16"/>
          <w:szCs w:val="16"/>
          <w:lang w:val="en-US"/>
        </w:rPr>
        <w:t xml:space="preserve"> (DeleteFm.RadGr1.ItemIndex) </w:t>
      </w:r>
      <w:r w:rsidRPr="002122A1">
        <w:rPr>
          <w:bCs/>
          <w:sz w:val="16"/>
          <w:szCs w:val="16"/>
          <w:lang w:val="en-US"/>
        </w:rPr>
        <w:t>of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0: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irstDelete.idName := 'id_country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irstDelete.tableName := 'countries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irstDelete.fieldName := 'country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irstDelete.checkTable := 'Zoos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irstDeleteFm.lbl.Caption := '</w:t>
      </w:r>
      <w:r w:rsidRPr="002122A1">
        <w:rPr>
          <w:sz w:val="16"/>
          <w:szCs w:val="16"/>
        </w:rPr>
        <w:t>Вбрт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срн</w:t>
      </w:r>
      <w:r w:rsidRPr="002122A1">
        <w:rPr>
          <w:sz w:val="16"/>
          <w:szCs w:val="16"/>
          <w:lang w:val="en-US"/>
        </w:rPr>
        <w:t>: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orm := FirstDeleteF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DeleteFm.ShowHideTimer.Enabl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1: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irstDelete.idName := 'id_foodtype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irstDelete.tableName := 'foodtypes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irstDelete.fieldName := 'foodtype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irstDelete.checkTable := 'Species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irstDeleteFm.lbl.Caption := '</w:t>
      </w:r>
      <w:r w:rsidRPr="002122A1">
        <w:rPr>
          <w:sz w:val="16"/>
          <w:szCs w:val="16"/>
        </w:rPr>
        <w:t>Вбрт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тпптня</w:t>
      </w:r>
      <w:r w:rsidRPr="002122A1">
        <w:rPr>
          <w:sz w:val="16"/>
          <w:szCs w:val="16"/>
          <w:lang w:val="en-US"/>
        </w:rPr>
        <w:t>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orm := FirstDeleteF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DeleteFm.ShowHideTimer.Enabl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2: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irstDelete.idName := 'id_climate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irstDelete.tableName := 'climates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irstDelete.fieldName := 'climate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irstDelete.checkTable := 'Species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irstDeleteFm.lbl.Caption := '</w:t>
      </w:r>
      <w:r w:rsidRPr="002122A1">
        <w:rPr>
          <w:sz w:val="16"/>
          <w:szCs w:val="16"/>
        </w:rPr>
        <w:t>Вбрт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киа</w:t>
      </w:r>
      <w:r w:rsidRPr="002122A1">
        <w:rPr>
          <w:sz w:val="16"/>
          <w:szCs w:val="16"/>
          <w:lang w:val="en-US"/>
        </w:rPr>
        <w:t>: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orm := FirstDeleteF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DeleteFm.ShowHideTimer.Enabl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3: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irstDelete.idName := 'id_habitat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irstDelete.tableName := 'habitats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irstDelete.fieldName := 'habitat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irstDelete.checkTable := 'Species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irstDeleteFm.lbl.Caption := '</w:t>
      </w:r>
      <w:r w:rsidRPr="002122A1">
        <w:rPr>
          <w:sz w:val="16"/>
          <w:szCs w:val="16"/>
        </w:rPr>
        <w:t>Вбрт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сеуоиаи</w:t>
      </w:r>
      <w:r w:rsidRPr="002122A1">
        <w:rPr>
          <w:sz w:val="16"/>
          <w:szCs w:val="16"/>
          <w:lang w:val="en-US"/>
        </w:rPr>
        <w:t>: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orm := FirstDeleteF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DeleteFm.ShowHideTimer.Enabl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4: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orm := SecondDeleteF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DeleteFm.ShowHideTimer.Enabl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essageFm.mess := '</w:t>
      </w:r>
      <w:r w:rsidRPr="002122A1">
        <w:rPr>
          <w:sz w:val="16"/>
          <w:szCs w:val="16"/>
        </w:rPr>
        <w:t>Н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вба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пнтуаеи</w:t>
      </w:r>
      <w:r w:rsidRPr="002122A1">
        <w:rPr>
          <w:sz w:val="16"/>
          <w:szCs w:val="16"/>
          <w:lang w:val="en-US"/>
        </w:rPr>
        <w:t>!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BackToAdminMenu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form := AdminMenuF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eleteFm.ShowHideTimer.Enabl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DeleteFm.MenuBoxPaint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eleteMenu.DrawMenu(MenuBox.Canvas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DeleteFm.MenuBoxMouseMove(Sender: TObject; Shift: TShiftSt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X, Y: Integer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ouseX := 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ouseY := 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eleteMenu.Check(X, Y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Box.Invalid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DeleteFm.MenuBox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eleteMenu.ClickCheck(mouseX, mouseY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DeleteFm.ShowHideTimerTimer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howHide(ShowHideTimer, self, for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DeleteFm.FormCreate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bg: TBitmap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n := 2;</w:t>
      </w:r>
    </w:p>
    <w:p w:rsidR="002122A1" w:rsidRPr="00CE12C2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CE12C2">
        <w:rPr>
          <w:sz w:val="16"/>
          <w:szCs w:val="16"/>
          <w:lang w:val="en-US"/>
        </w:rPr>
        <w:t>SetLength(menuItems, n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bg := TBitmap.Cre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bg.LoadFromFile(ExtractFilePath(Application.ExeName) + 'Pictures\BackGround2.bmp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eleteMenu := TMyMenu.Create(n, bg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x := 19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y := 24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name := '</w:t>
      </w:r>
      <w:r w:rsidRPr="002122A1">
        <w:rPr>
          <w:sz w:val="16"/>
          <w:szCs w:val="16"/>
        </w:rPr>
        <w:t>Уаиь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size := 1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color := clSilv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onClick := ToDeleteMenu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x := 19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y := 27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name := '</w:t>
      </w:r>
      <w:r w:rsidRPr="002122A1">
        <w:rPr>
          <w:sz w:val="16"/>
          <w:szCs w:val="16"/>
        </w:rPr>
        <w:t>Орто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size := 1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color := clSilv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onClick := BackToAdminMenu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eleteMenu.Add(menuItems[0]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eleteMenu.Add(menuItems[1]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eleteFm.DoubleBuffer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Box.Invalid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.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unit</w:t>
      </w:r>
      <w:r w:rsidRPr="002122A1">
        <w:rPr>
          <w:sz w:val="16"/>
          <w:szCs w:val="16"/>
          <w:lang w:val="en-US"/>
        </w:rPr>
        <w:t xml:space="preserve"> FirstDele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interfac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uses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Windows, Messages, SysUtils, Variants, Classes, Graphics, Controls, Forms,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ialogs, ExtCtrls, MenuUnit, TimerUnit, DB, DBTables, StdCtrls, DBCtrls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typ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TFirstDeleteFm = </w:t>
      </w:r>
      <w:r w:rsidRPr="002122A1">
        <w:rPr>
          <w:bCs/>
          <w:sz w:val="16"/>
          <w:szCs w:val="16"/>
          <w:lang w:val="en-US"/>
        </w:rPr>
        <w:t>class</w:t>
      </w:r>
      <w:r w:rsidRPr="002122A1">
        <w:rPr>
          <w:sz w:val="16"/>
          <w:szCs w:val="16"/>
          <w:lang w:val="en-US"/>
        </w:rPr>
        <w:t>(TForm)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nuBox: TPaintBo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ShowHideTimer: TTim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CbDelete: TDBLookupComboBo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1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s1: TDataSourc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MenuBoxPaint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MenuBoxMouseMove(Sender: TObject; Shift: TShiftSt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X, Y: Integer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MenuBox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ShowHideTimerTimer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FormCreate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FormShow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FormHide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privat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i/>
          <w:iCs/>
          <w:sz w:val="16"/>
          <w:szCs w:val="16"/>
          <w:lang w:val="en-US"/>
        </w:rPr>
        <w:t>{ Private declarations }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public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i/>
          <w:iCs/>
          <w:sz w:val="16"/>
          <w:szCs w:val="16"/>
          <w:lang w:val="en-US"/>
        </w:rPr>
        <w:t>{ Public declarations }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FirstDeleteFm: TFirstDeleteF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idName: </w:t>
      </w:r>
      <w:r w:rsidRPr="002122A1">
        <w:rPr>
          <w:bCs/>
          <w:sz w:val="16"/>
          <w:szCs w:val="16"/>
          <w:lang w:val="en-US"/>
        </w:rPr>
        <w:t>string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tableName: </w:t>
      </w:r>
      <w:r w:rsidRPr="002122A1">
        <w:rPr>
          <w:bCs/>
          <w:sz w:val="16"/>
          <w:szCs w:val="16"/>
          <w:lang w:val="en-US"/>
        </w:rPr>
        <w:t>string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fieldName: </w:t>
      </w:r>
      <w:r w:rsidRPr="002122A1">
        <w:rPr>
          <w:bCs/>
          <w:sz w:val="16"/>
          <w:szCs w:val="16"/>
          <w:lang w:val="en-US"/>
        </w:rPr>
        <w:t>string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checkTable: </w:t>
      </w:r>
      <w:r w:rsidRPr="002122A1">
        <w:rPr>
          <w:bCs/>
          <w:sz w:val="16"/>
          <w:szCs w:val="16"/>
          <w:lang w:val="en-US"/>
        </w:rPr>
        <w:t>string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implementatio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uses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elete, </w:t>
      </w:r>
      <w:r w:rsidRPr="002122A1">
        <w:rPr>
          <w:bCs/>
          <w:sz w:val="16"/>
          <w:szCs w:val="16"/>
          <w:lang w:val="en-US"/>
        </w:rPr>
        <w:t>Message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n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ouseX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ouseY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firstDeleteMenu: TMyMenu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nuItems: </w:t>
      </w:r>
      <w:r w:rsidRPr="002122A1">
        <w:rPr>
          <w:bCs/>
          <w:sz w:val="16"/>
          <w:szCs w:val="16"/>
          <w:lang w:val="en-US"/>
        </w:rPr>
        <w:t>array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bCs/>
          <w:sz w:val="16"/>
          <w:szCs w:val="16"/>
          <w:lang w:val="en-US"/>
        </w:rPr>
        <w:t>of</w:t>
      </w:r>
      <w:r w:rsidRPr="002122A1">
        <w:rPr>
          <w:sz w:val="16"/>
          <w:szCs w:val="16"/>
          <w:lang w:val="en-US"/>
        </w:rPr>
        <w:t xml:space="preserve"> TMyMenuIte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>{$R *.dfm}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DeleteRecord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qry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FirstDeleteFm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dbCbDelete.KeyValue &lt;&gt;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qry := TQuery.Create(FirstDeleteF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tr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qry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Add('Select * from database\' + checkTable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Add('where (' + idName + ' = ' +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    IntToStr(qryShow.FieldByName(idName).AsInteger) + ')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RecordCount =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SQL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SQL.Add('delete from database\' + tableName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SQL.Add('where (' + idName + ' = ' +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    IntToStr(qryShow.FieldByName(idName).AsInteger) + ')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ExecSQ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MessageFm.mess := '</w:t>
      </w:r>
      <w:r w:rsidRPr="002122A1">
        <w:rPr>
          <w:sz w:val="16"/>
          <w:szCs w:val="16"/>
        </w:rPr>
        <w:t>Зпс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уаеа</w:t>
      </w:r>
      <w:r w:rsidRPr="002122A1">
        <w:rPr>
          <w:sz w:val="16"/>
          <w:szCs w:val="16"/>
          <w:lang w:val="en-US"/>
        </w:rPr>
        <w:t>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dbCbDelete.KeyValue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qryShow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qryShow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MessageFm.mess := '</w:t>
      </w:r>
      <w:r w:rsidRPr="002122A1">
        <w:rPr>
          <w:sz w:val="16"/>
          <w:szCs w:val="16"/>
        </w:rPr>
        <w:t>Уаеи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нвзон</w:t>
      </w:r>
      <w:r w:rsidRPr="002122A1">
        <w:rPr>
          <w:sz w:val="16"/>
          <w:szCs w:val="16"/>
          <w:lang w:val="en-US"/>
        </w:rPr>
        <w:t xml:space="preserve">, </w:t>
      </w:r>
      <w:r w:rsidRPr="002122A1">
        <w:rPr>
          <w:sz w:val="16"/>
          <w:szCs w:val="16"/>
        </w:rPr>
        <w:t>ткккэомжтпиет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кнршнюцлснсидны</w:t>
      </w:r>
      <w:r w:rsidRPr="002122A1">
        <w:rPr>
          <w:sz w:val="16"/>
          <w:szCs w:val="16"/>
          <w:lang w:val="en-US"/>
        </w:rPr>
        <w:t>!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finall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.Fre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essageFm.mess := '</w:t>
      </w:r>
      <w:r w:rsidRPr="002122A1">
        <w:rPr>
          <w:sz w:val="16"/>
          <w:szCs w:val="16"/>
        </w:rPr>
        <w:t>Зплеын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вепл</w:t>
      </w:r>
      <w:r w:rsidRPr="002122A1">
        <w:rPr>
          <w:sz w:val="16"/>
          <w:szCs w:val="16"/>
          <w:lang w:val="en-US"/>
        </w:rPr>
        <w:t>!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BackToDeleteMenu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FirstDeleteFm.ShowHideTimer.Enabl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FirstDeleteFm.MenuBoxPaint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firstDeleteMenu.DrawMenu(MenuBox.Canvas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FirstDeleteFm.MenuBoxMouseMove(Sender: TObject; Shift: TShiftSt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X, Y: Integer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ouseX := 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ouseY := 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firstDeleteMenu.Check(X, Y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Box.Invalid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FirstDeleteFm.MenuBox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firstDeleteMenu.ClickCheck(mouseX, mouseY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FirstDeleteFm.ShowHideTimerTimer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howHide(ShowHideTimer, self, DeleteF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FirstDeleteFm.FormCreate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bg: TBitmap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n := 2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etLength(menuItems, n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bg := TBitmap.Cre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bg.LoadFromFile(ExtractFilePath(Application.ExeName) + 'Pictures\BackGround2.bmp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firstDeleteMenu := TMyMenu.Create(n, bg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x := 13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y := 11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name := '</w:t>
      </w:r>
      <w:r w:rsidRPr="002122A1">
        <w:rPr>
          <w:sz w:val="16"/>
          <w:szCs w:val="16"/>
        </w:rPr>
        <w:t>Уаиь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size := 1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color := clSilv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onClick := DeleteRecord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x := 13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y := 14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name := '</w:t>
      </w:r>
      <w:r w:rsidRPr="002122A1">
        <w:rPr>
          <w:sz w:val="16"/>
          <w:szCs w:val="16"/>
        </w:rPr>
        <w:t>Орто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size := 1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color := clSilv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onClick := BackToDeleteMenu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firstDeleteMenu.Add(menuItems[0]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firstDeleteMenu.Add(menuItems[1]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FirstDeleteFm.DoubleBuffer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Box.Invalid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FirstDeleteFm.FormShow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qryShow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CbDelete.KeyField := idNam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CbDelete.ListField := fieldNam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CbDelete.KeyValue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SQL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SQL.Add('Select * from database\' + tableName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FirstDeleteFm.FormHide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.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unit</w:t>
      </w:r>
      <w:r w:rsidRPr="002122A1">
        <w:rPr>
          <w:sz w:val="16"/>
          <w:szCs w:val="16"/>
          <w:lang w:val="en-US"/>
        </w:rPr>
        <w:t xml:space="preserve"> FirstUpd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interfac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uses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Windows, Messages, SysUtils, Variants, Classes, Graphics, Controls, Forms,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ialogs, ExtCtrls, StdCtrls, DBCtrls, MenuUnit, TimerUnit, DB, DBTables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typ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TFirstUpdateFm = </w:t>
      </w:r>
      <w:r w:rsidRPr="002122A1">
        <w:rPr>
          <w:bCs/>
          <w:sz w:val="16"/>
          <w:szCs w:val="16"/>
          <w:lang w:val="en-US"/>
        </w:rPr>
        <w:t>class</w:t>
      </w:r>
      <w:r w:rsidRPr="002122A1">
        <w:rPr>
          <w:sz w:val="16"/>
          <w:szCs w:val="16"/>
          <w:lang w:val="en-US"/>
        </w:rPr>
        <w:t>(TForm)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nuBox: TPaintBo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  DBCBShow: TDBLookupComboBo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EdUpdate: TLabeledEdi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bvl: TBev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ShowUpdate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TItle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ShowHideTimer: TTim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Update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s1: TDataSourc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MenuBoxPaint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MenuBoxMouseMove(Sender: TObject; Shift: TShiftSt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X, Y: Integer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MenuBox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FormCreate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ShowHideTimerTimer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FormShow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FormHide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LbEdUpdateKeyPress(Sender: TObject; </w:t>
      </w: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Key: Char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privat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i/>
          <w:iCs/>
          <w:sz w:val="16"/>
          <w:szCs w:val="16"/>
          <w:lang w:val="en-US"/>
        </w:rPr>
        <w:t>{ Private declarations }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public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i/>
          <w:iCs/>
          <w:sz w:val="16"/>
          <w:szCs w:val="16"/>
          <w:lang w:val="en-US"/>
        </w:rPr>
        <w:t>{ Public declarations }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FirstUpdateFm: TFirstUpdateF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fieldName: </w:t>
      </w:r>
      <w:r w:rsidRPr="002122A1">
        <w:rPr>
          <w:bCs/>
          <w:sz w:val="16"/>
          <w:szCs w:val="16"/>
          <w:lang w:val="en-US"/>
        </w:rPr>
        <w:t>string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tableName: </w:t>
      </w:r>
      <w:r w:rsidRPr="002122A1">
        <w:rPr>
          <w:bCs/>
          <w:sz w:val="16"/>
          <w:szCs w:val="16"/>
          <w:lang w:val="en-US"/>
        </w:rPr>
        <w:t>string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idName: </w:t>
      </w:r>
      <w:r w:rsidRPr="002122A1">
        <w:rPr>
          <w:bCs/>
          <w:sz w:val="16"/>
          <w:szCs w:val="16"/>
          <w:lang w:val="en-US"/>
        </w:rPr>
        <w:t>string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implementatio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uses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Update, </w:t>
      </w:r>
      <w:r w:rsidRPr="002122A1">
        <w:rPr>
          <w:bCs/>
          <w:sz w:val="16"/>
          <w:szCs w:val="16"/>
          <w:lang w:val="en-US"/>
        </w:rPr>
        <w:t>Message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firstUpdateMenu: TMyMenu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nuItems: </w:t>
      </w:r>
      <w:r w:rsidRPr="002122A1">
        <w:rPr>
          <w:bCs/>
          <w:sz w:val="16"/>
          <w:szCs w:val="16"/>
          <w:lang w:val="en-US"/>
        </w:rPr>
        <w:t>array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bCs/>
          <w:sz w:val="16"/>
          <w:szCs w:val="16"/>
          <w:lang w:val="en-US"/>
        </w:rPr>
        <w:t>of</w:t>
      </w:r>
      <w:r w:rsidRPr="002122A1">
        <w:rPr>
          <w:sz w:val="16"/>
          <w:szCs w:val="16"/>
          <w:lang w:val="en-US"/>
        </w:rPr>
        <w:t xml:space="preserve"> TMyMenuIte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ouseX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ouseY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n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>{$R *.dfm}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UpdateField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qryCheck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Check := TQuery.Create(FirstUpdateF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tr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FirstUpdateFm.DBCBShow.KeyValue &lt;&gt; 0) </w:t>
      </w:r>
      <w:r w:rsidRPr="002122A1">
        <w:rPr>
          <w:bCs/>
          <w:sz w:val="16"/>
          <w:szCs w:val="16"/>
          <w:lang w:val="en-US"/>
        </w:rPr>
        <w:t>a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(Length(FirstUpdateFm.LbEdUpdate.Text) &gt;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qryCheck.SQL.Add('Select * from database\' + tableName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qryCheck.SQL.Add('where (' + fieldName + ' = :param)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qryCheck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qryCheck.ParamByName('param').AsString := FirstUpdateFm.LbEdUpdate.Tex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qryCheck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qryCheck.RecordCount =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irstUpdateFm.qryUpdate.SQL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irstUpdateFm.qryUpdate.SQL.Add('Update database\' + tableName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irstUpdateFm.qryUpdate.SQL.Add('set ' + fieldName + ' = :param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irstUpdateFm.qryUpdate.SQL.Add('where (' + idName + ' = :param2)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irstUpdateFm.qryUpdate.ParamByName('param').AsString :=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        FirstUpdateFm.LbEdUpdate.Tex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irstUpdateFm.qryUpdate.ParamByName('param2').AsInteger :=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        FirstUpdateFm.qryShow.FieldByName(idName).As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irstUpdateFm.qryUpdate.ExecSQ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essageFm.mess := '</w:t>
      </w:r>
      <w:r w:rsidRPr="002122A1">
        <w:rPr>
          <w:sz w:val="16"/>
          <w:szCs w:val="16"/>
        </w:rPr>
        <w:t>Зпс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ордкиоаа</w:t>
      </w:r>
      <w:r w:rsidRPr="002122A1">
        <w:rPr>
          <w:sz w:val="16"/>
          <w:szCs w:val="16"/>
          <w:lang w:val="en-US"/>
        </w:rPr>
        <w:t>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irstUpdateFm.LbEdUpdate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irstUpdateFm.DBCBShow.KeyValue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irstUpdateFm.qryShow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irstUpdateFm.qryShow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essageFm.mess := '</w:t>
      </w:r>
      <w:r w:rsidRPr="002122A1">
        <w:rPr>
          <w:sz w:val="16"/>
          <w:szCs w:val="16"/>
        </w:rPr>
        <w:t>Ткязпс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уеет</w:t>
      </w:r>
      <w:r w:rsidRPr="002122A1">
        <w:rPr>
          <w:sz w:val="16"/>
          <w:szCs w:val="16"/>
          <w:lang w:val="en-US"/>
        </w:rPr>
        <w:t>!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irstUpdateFm.LbEdUpdate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irstUpdateFm.DBCBShow.KeyValue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essageFm.mess := '</w:t>
      </w:r>
      <w:r w:rsidRPr="002122A1">
        <w:rPr>
          <w:sz w:val="16"/>
          <w:szCs w:val="16"/>
        </w:rPr>
        <w:t>Зплеын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вепл</w:t>
      </w:r>
      <w:r w:rsidRPr="002122A1">
        <w:rPr>
          <w:sz w:val="16"/>
          <w:szCs w:val="16"/>
          <w:lang w:val="en-US"/>
        </w:rPr>
        <w:t>!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finall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Check.Fre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oUpdateMenu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FirstUpdateFm.ShowHideTimer.Enabl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FirstUpdateFm.FormCreate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bg: TBitmap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n := 2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etLength(menuItems, n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bg := TBitmap.Cre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bg.LoadFromFile(ExtractFilePath(Application.ExeName) + 'Pictures\BackGround2.bmp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firstUpdateMenu := TMyMenu.Create(n, bg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x := 14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y := 18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name := '</w:t>
      </w:r>
      <w:r w:rsidRPr="002122A1">
        <w:rPr>
          <w:sz w:val="16"/>
          <w:szCs w:val="16"/>
        </w:rPr>
        <w:t>Рдкиоаь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size := 1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color := clSilv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onClick := UpdateField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x := 17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y := 21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name := '</w:t>
      </w:r>
      <w:r w:rsidRPr="002122A1">
        <w:rPr>
          <w:sz w:val="16"/>
          <w:szCs w:val="16"/>
        </w:rPr>
        <w:t>Орто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size := 1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color := clSilv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onClick := ToUpdateMenu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firstUpdateMenu.Add(menuItems[0]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firstUpdateMenu.Add(menuItems[1]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FirstUpdateFm.DoubleBuffer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Box.Invalid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FirstUpdateFm.MenuBoxPaint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firstUpdateMenu.DrawMenu(MenuBox.Canvas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FirstUpdateFm.MenuBoxMouseMove(Sender: TObject; Shift: TShiftSt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X, Y: Integer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ouseX := 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ouseY := 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firstUpdateMenu.Check(X, Y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Box.Invalid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FirstUpdateFm.MenuBox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firstUpdateMenu.ClickCheck(mouseX, mouseY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FirstUpdateFm.ShowHideTimerTimer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howHide(ShowHideTimer, FirstUpdateFm, UpdateF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FirstUpdateFm.FormShow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BCBShow.ListField := fieldNam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BCBShow.KeyField := idNam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BCBShow.KeyValue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.SQL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.SQL.Add('Select * from database\' + tableName);</w:t>
      </w:r>
    </w:p>
    <w:p w:rsidR="002122A1" w:rsidRPr="00CE12C2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CE12C2">
        <w:rPr>
          <w:sz w:val="16"/>
          <w:szCs w:val="16"/>
          <w:lang w:val="en-US"/>
        </w:rPr>
        <w:t>qryShow.ExecSQ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qryShow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LbEdUpdate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FirstUpdateFm.FormHide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FirstUpdateFm.LbEdUpdateKeyPress(Sender: TObjec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Key: Char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Key </w:t>
      </w:r>
      <w:r w:rsidRPr="002122A1">
        <w:rPr>
          <w:bCs/>
          <w:sz w:val="16"/>
          <w:szCs w:val="16"/>
          <w:lang w:val="en-US"/>
        </w:rPr>
        <w:t>in</w:t>
      </w:r>
      <w:r w:rsidRPr="002122A1">
        <w:rPr>
          <w:sz w:val="16"/>
          <w:szCs w:val="16"/>
          <w:lang w:val="en-US"/>
        </w:rPr>
        <w:t xml:space="preserve"> ['0'..'9']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Key := #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.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unit</w:t>
      </w:r>
      <w:r w:rsidRPr="002122A1">
        <w:rPr>
          <w:sz w:val="16"/>
          <w:szCs w:val="16"/>
          <w:lang w:val="en-US"/>
        </w:rPr>
        <w:t xml:space="preserve"> MainMenu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interfac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uses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Windows, Messages, SysUtils, Variants, Classes, Graphics, Controls, Forms,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ialogs, ExtCtrls, MenuUnit, jpeg, StdCtrls, ShellAPI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typ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TMainMenuFm = </w:t>
      </w:r>
      <w:r w:rsidRPr="002122A1">
        <w:rPr>
          <w:bCs/>
          <w:sz w:val="16"/>
          <w:szCs w:val="16"/>
          <w:lang w:val="en-US"/>
        </w:rPr>
        <w:t>class</w:t>
      </w:r>
      <w:r w:rsidRPr="002122A1">
        <w:rPr>
          <w:sz w:val="16"/>
          <w:szCs w:val="16"/>
          <w:lang w:val="en-US"/>
        </w:rPr>
        <w:t>(TForm)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nuBox: TPaintBo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ShowHideTimer: TTim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1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FormCreate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MenuBoxPaint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MenuBoxMouseMove(Sender: TObject; Shift: TShiftState; X,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Y: Integer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MenuBox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FormKeyDown(Sender: TObject; </w:t>
      </w: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Key: Word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Shift: TShiftState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ShowHideTimerTimer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privat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i/>
          <w:iCs/>
          <w:sz w:val="16"/>
          <w:szCs w:val="16"/>
          <w:lang w:val="en-US"/>
        </w:rPr>
        <w:t>{ Private declarations }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public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i/>
          <w:iCs/>
          <w:sz w:val="16"/>
          <w:szCs w:val="16"/>
          <w:lang w:val="en-US"/>
        </w:rPr>
        <w:t>{ Public declarations }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ainMenuFm: TMainMenuF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:</w:t>
      </w:r>
      <w:r w:rsidRPr="002122A1">
        <w:rPr>
          <w:bCs/>
          <w:sz w:val="16"/>
          <w:szCs w:val="16"/>
          <w:lang w:val="en-US"/>
        </w:rPr>
        <w:t>array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bCs/>
          <w:sz w:val="16"/>
          <w:szCs w:val="16"/>
          <w:lang w:val="en-US"/>
        </w:rPr>
        <w:t>of</w:t>
      </w:r>
      <w:r w:rsidRPr="002122A1">
        <w:rPr>
          <w:sz w:val="16"/>
          <w:szCs w:val="16"/>
          <w:lang w:val="en-US"/>
        </w:rPr>
        <w:t xml:space="preserve"> TMyMenuIte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n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ouseX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ouseY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userMenu: TMyMenu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form: TFor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implementatio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uses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AdminMenu, TimerUnit, Question, ShowZoos, Password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>{$R *.dfm}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ShowInfo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form := ShowZoosF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ainMenuFm.ShowHideTimer.Enabl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ShowHelp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hellExecute(MainMenuFm.Handle, 'open','Help\Help.chm', </w:t>
      </w:r>
      <w:r w:rsidRPr="002122A1">
        <w:rPr>
          <w:bCs/>
          <w:sz w:val="16"/>
          <w:szCs w:val="16"/>
          <w:lang w:val="en-US"/>
        </w:rPr>
        <w:t>nil</w:t>
      </w:r>
      <w:r w:rsidRPr="002122A1">
        <w:rPr>
          <w:sz w:val="16"/>
          <w:szCs w:val="16"/>
          <w:lang w:val="en-US"/>
        </w:rPr>
        <w:t xml:space="preserve">, </w:t>
      </w:r>
      <w:r w:rsidRPr="002122A1">
        <w:rPr>
          <w:bCs/>
          <w:sz w:val="16"/>
          <w:szCs w:val="16"/>
          <w:lang w:val="en-US"/>
        </w:rPr>
        <w:t>nil</w:t>
      </w:r>
      <w:r w:rsidRPr="002122A1">
        <w:rPr>
          <w:sz w:val="16"/>
          <w:szCs w:val="16"/>
          <w:lang w:val="en-US"/>
        </w:rPr>
        <w:t>, 1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MainMenuFm.FormCreate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i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y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x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bg: TBitmap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y := 8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x := 8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N := 3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bg := TBitmap.Cre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bg.LoadFromFile(ExtractFilePath(Application.ExeName) + 'Pictures\BackGround.bmp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etLength(menuItems, n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userMenu := TMyMenu.Create(n, bg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name := '</w:t>
      </w:r>
      <w:r w:rsidRPr="002122A1">
        <w:rPr>
          <w:sz w:val="16"/>
          <w:szCs w:val="16"/>
        </w:rPr>
        <w:t>Помт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ифраи</w:t>
      </w:r>
      <w:r w:rsidRPr="002122A1">
        <w:rPr>
          <w:sz w:val="16"/>
          <w:szCs w:val="16"/>
          <w:lang w:val="en-US"/>
        </w:rPr>
        <w:t>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onClick := ShowInfo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name := '</w:t>
      </w:r>
      <w:r w:rsidRPr="002122A1">
        <w:rPr>
          <w:sz w:val="16"/>
          <w:szCs w:val="16"/>
        </w:rPr>
        <w:t>Пмщ</w:t>
      </w:r>
      <w:r w:rsidRPr="002122A1">
        <w:rPr>
          <w:sz w:val="16"/>
          <w:szCs w:val="16"/>
          <w:lang w:val="en-US"/>
        </w:rPr>
        <w:t>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onClick := ShowHelp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x := 5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2].name := '</w:t>
      </w:r>
      <w:r w:rsidRPr="002122A1">
        <w:rPr>
          <w:sz w:val="16"/>
          <w:szCs w:val="16"/>
        </w:rPr>
        <w:t>Вхд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2].y := 2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2].x := 5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2].onClick := Qui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for</w:t>
      </w:r>
      <w:r w:rsidRPr="002122A1">
        <w:rPr>
          <w:sz w:val="16"/>
          <w:szCs w:val="16"/>
          <w:lang w:val="en-US"/>
        </w:rPr>
        <w:t xml:space="preserve"> i := 0 </w:t>
      </w:r>
      <w:r w:rsidRPr="002122A1">
        <w:rPr>
          <w:bCs/>
          <w:sz w:val="16"/>
          <w:szCs w:val="16"/>
          <w:lang w:val="en-US"/>
        </w:rPr>
        <w:t>to</w:t>
      </w:r>
      <w:r w:rsidRPr="002122A1">
        <w:rPr>
          <w:sz w:val="16"/>
          <w:szCs w:val="16"/>
          <w:lang w:val="en-US"/>
        </w:rPr>
        <w:t xml:space="preserve"> n - 1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y := y + 5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nuItems[i].x := menuItems[i].x + 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nuItems[i].y := menuItems[i].y + 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nuItems[i].size := 1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nuItems[i].color := clSilv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nuItems[i].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userMenu.Add(menuItems[i]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ainMenuFm.DoubleBuffer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Box.Invalid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MainMenuFm.MenuBoxPaint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userMenu.DrawMenu(MenuBox.Canvas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MainMenuFm.MenuBoxMouseMove(Sender: TObject; Shift: TShiftSt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X, Y: Integer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ouseX := 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ouseY := 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userMenu.Check(X, Y)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nuBox.Invalid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MainMenuFm.MenuBox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userMenu.ClickCheck(mouseX, mouseY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MainMenuFm.FormKeyDown(Sender: TObject; </w:t>
      </w: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Key: Word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hift: TShiftState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Key = VK_F4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passwordDlg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passwordDlg.ModalResult = mrYes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form := AdminMenuF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ShowHideTimer.enabl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MainMenuFm.ShowHideTimerTimer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howHide(ShowHideTimer, MainMenuFm, for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.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unit</w:t>
      </w:r>
      <w:r w:rsidRPr="002122A1">
        <w:rPr>
          <w:sz w:val="16"/>
          <w:szCs w:val="16"/>
          <w:lang w:val="en-US"/>
        </w:rPr>
        <w:t xml:space="preserve"> MenuUni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interfac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uses</w:t>
      </w:r>
      <w:r w:rsidRPr="002122A1">
        <w:rPr>
          <w:sz w:val="16"/>
          <w:szCs w:val="16"/>
          <w:lang w:val="en-US"/>
        </w:rPr>
        <w:t xml:space="preserve"> Graphics, Forms, SysUtils, jpeg, Controls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typ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TClickProc =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TMyMenuItem = </w:t>
      </w:r>
      <w:r w:rsidRPr="002122A1">
        <w:rPr>
          <w:bCs/>
          <w:sz w:val="16"/>
          <w:szCs w:val="16"/>
          <w:lang w:val="en-US"/>
        </w:rPr>
        <w:t>recor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x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y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name: </w:t>
      </w:r>
      <w:r w:rsidRPr="002122A1">
        <w:rPr>
          <w:bCs/>
          <w:sz w:val="16"/>
          <w:szCs w:val="16"/>
          <w:lang w:val="en-US"/>
        </w:rPr>
        <w:t>string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size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  color: TColo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visible: boolea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onClick: TClickProc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TMyMenu = </w:t>
      </w:r>
      <w:r w:rsidRPr="002122A1">
        <w:rPr>
          <w:bCs/>
          <w:sz w:val="16"/>
          <w:szCs w:val="16"/>
          <w:lang w:val="en-US"/>
        </w:rPr>
        <w:t>class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ublic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enuItems:</w:t>
      </w:r>
      <w:r w:rsidRPr="002122A1">
        <w:rPr>
          <w:bCs/>
          <w:sz w:val="16"/>
          <w:szCs w:val="16"/>
          <w:lang w:val="en-US"/>
        </w:rPr>
        <w:t>array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bCs/>
          <w:sz w:val="16"/>
          <w:szCs w:val="16"/>
          <w:lang w:val="en-US"/>
        </w:rPr>
        <w:t>of</w:t>
      </w:r>
      <w:r w:rsidRPr="002122A1">
        <w:rPr>
          <w:sz w:val="16"/>
          <w:szCs w:val="16"/>
          <w:lang w:val="en-US"/>
        </w:rPr>
        <w:t xml:space="preserve"> TMyMenuIte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constructor</w:t>
      </w:r>
      <w:r w:rsidRPr="002122A1">
        <w:rPr>
          <w:sz w:val="16"/>
          <w:szCs w:val="16"/>
          <w:lang w:val="en-US"/>
        </w:rPr>
        <w:t xml:space="preserve"> Create(max: integer; backGround :TBitmap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DrawMenu(Canvas: TCanvas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Add(MenuItem: TMyMenuIte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function</w:t>
      </w:r>
      <w:r w:rsidRPr="002122A1">
        <w:rPr>
          <w:sz w:val="16"/>
          <w:szCs w:val="16"/>
          <w:lang w:val="en-US"/>
        </w:rPr>
        <w:t xml:space="preserve"> Check(X: integer; Y: Integer): Boolea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ClickCheck(X: integer; Y: integer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ivat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count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ax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backGround: TBitmap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Quit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implementatio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uses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uestio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Quit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uestionFm.mess := '</w:t>
      </w:r>
      <w:r w:rsidRPr="002122A1">
        <w:rPr>
          <w:sz w:val="16"/>
          <w:szCs w:val="16"/>
        </w:rPr>
        <w:t>В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дйтиьохтт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вйи</w:t>
      </w:r>
      <w:r w:rsidRPr="002122A1">
        <w:rPr>
          <w:sz w:val="16"/>
          <w:szCs w:val="16"/>
          <w:lang w:val="en-US"/>
        </w:rPr>
        <w:t>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uestion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QuestionFm.ModalResult = mrYes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Application.Termin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Draw(Canvas: TCanvas; MenuItem: TMyMenuIte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Canvas.Font.Size := MenuItem.siz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Canvas.Font.Color := MenuItem.colo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Canvas.TextOut(MenuItem.x, MenuItem.y, MenuItem.name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function</w:t>
      </w:r>
      <w:r w:rsidRPr="002122A1">
        <w:rPr>
          <w:sz w:val="16"/>
          <w:szCs w:val="16"/>
          <w:lang w:val="en-US"/>
        </w:rPr>
        <w:t xml:space="preserve"> MouseOver(X: integer; Y:integer; MenuItem: TMyMenuItem):TMyMenuIte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MenuItem.x &lt; X) </w:t>
      </w:r>
      <w:r w:rsidRPr="002122A1">
        <w:rPr>
          <w:bCs/>
          <w:sz w:val="16"/>
          <w:szCs w:val="16"/>
          <w:lang w:val="en-US"/>
        </w:rPr>
        <w:t>a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(MenuItem.x + Length(MenuItem.name) * 14 &gt; X) </w:t>
      </w:r>
      <w:r w:rsidRPr="002122A1">
        <w:rPr>
          <w:bCs/>
          <w:sz w:val="16"/>
          <w:szCs w:val="16"/>
          <w:lang w:val="en-US"/>
        </w:rPr>
        <w:t>a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(MenuItem.y &lt; Y) </w:t>
      </w:r>
      <w:r w:rsidRPr="002122A1">
        <w:rPr>
          <w:bCs/>
          <w:sz w:val="16"/>
          <w:szCs w:val="16"/>
          <w:lang w:val="en-US"/>
        </w:rPr>
        <w:t>a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(MenuItem.y + 20 &gt; Y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nuItem.size := 16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nuItem.color := clHotLigh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nuItem.size := 1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nuItem.color := clSilv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Result := MenuIte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constructor</w:t>
      </w:r>
      <w:r w:rsidRPr="002122A1">
        <w:rPr>
          <w:sz w:val="16"/>
          <w:szCs w:val="16"/>
          <w:lang w:val="en-US"/>
        </w:rPr>
        <w:t xml:space="preserve"> TMyMenu.Create(max: integer; backGround: TBitmap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backGround &lt;&gt; </w:t>
      </w:r>
      <w:r w:rsidRPr="002122A1">
        <w:rPr>
          <w:bCs/>
          <w:sz w:val="16"/>
          <w:szCs w:val="16"/>
          <w:lang w:val="en-US"/>
        </w:rPr>
        <w:t>nil</w:t>
      </w:r>
      <w:r w:rsidRPr="002122A1">
        <w:rPr>
          <w:sz w:val="16"/>
          <w:szCs w:val="16"/>
          <w:lang w:val="en-US"/>
        </w:rPr>
        <w:t xml:space="preserve">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self.backGround := TBitmap.Cre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self.backGround := backGround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elf.max := ma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count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etLength(MenuItems, max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MyMenu.DrawMenu(Canvas: TCanvas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i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Canvas.Brush.Style := bs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backGround &lt;&gt; </w:t>
      </w:r>
      <w:r w:rsidRPr="002122A1">
        <w:rPr>
          <w:bCs/>
          <w:sz w:val="16"/>
          <w:szCs w:val="16"/>
          <w:lang w:val="en-US"/>
        </w:rPr>
        <w:t>nil</w:t>
      </w:r>
      <w:r w:rsidRPr="002122A1">
        <w:rPr>
          <w:sz w:val="16"/>
          <w:szCs w:val="16"/>
          <w:lang w:val="en-US"/>
        </w:rPr>
        <w:t xml:space="preserve">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Canvas.StretchDraw(Canvas.ClipRect, backGround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for</w:t>
      </w:r>
      <w:r w:rsidRPr="002122A1">
        <w:rPr>
          <w:sz w:val="16"/>
          <w:szCs w:val="16"/>
          <w:lang w:val="en-US"/>
        </w:rPr>
        <w:t xml:space="preserve"> i := 0 </w:t>
      </w:r>
      <w:r w:rsidRPr="002122A1">
        <w:rPr>
          <w:bCs/>
          <w:sz w:val="16"/>
          <w:szCs w:val="16"/>
          <w:lang w:val="en-US"/>
        </w:rPr>
        <w:t>to</w:t>
      </w:r>
      <w:r w:rsidRPr="002122A1">
        <w:rPr>
          <w:sz w:val="16"/>
          <w:szCs w:val="16"/>
          <w:lang w:val="en-US"/>
        </w:rPr>
        <w:t xml:space="preserve"> count - 1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menuItems[i].visible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    Draw(Canvas, MenuItems[i]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MyMenu.Add(MenuItem: TMyMenuIte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count &lt;&gt; max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nuItems[count] := MenuIte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count := count + 1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function</w:t>
      </w:r>
      <w:r w:rsidRPr="002122A1">
        <w:rPr>
          <w:sz w:val="16"/>
          <w:szCs w:val="16"/>
          <w:lang w:val="en-US"/>
        </w:rPr>
        <w:t xml:space="preserve"> TMyMenu.Check(X: integer; Y: Integer): boolea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i: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checkResult:boolea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checkResult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for</w:t>
      </w:r>
      <w:r w:rsidRPr="002122A1">
        <w:rPr>
          <w:sz w:val="16"/>
          <w:szCs w:val="16"/>
          <w:lang w:val="en-US"/>
        </w:rPr>
        <w:t xml:space="preserve"> i := 0 </w:t>
      </w:r>
      <w:r w:rsidRPr="002122A1">
        <w:rPr>
          <w:bCs/>
          <w:sz w:val="16"/>
          <w:szCs w:val="16"/>
          <w:lang w:val="en-US"/>
        </w:rPr>
        <w:t>to</w:t>
      </w:r>
      <w:r w:rsidRPr="002122A1">
        <w:rPr>
          <w:sz w:val="16"/>
          <w:szCs w:val="16"/>
          <w:lang w:val="en-US"/>
        </w:rPr>
        <w:t xml:space="preserve"> count - 1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nuItems[i] := MouseOver(X, Y, MenuItems[i]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checkResult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Result := checkResult;</w:t>
      </w:r>
    </w:p>
    <w:p w:rsidR="002122A1" w:rsidRPr="00CE12C2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CE12C2">
        <w:rPr>
          <w:bCs/>
          <w:sz w:val="16"/>
          <w:szCs w:val="16"/>
          <w:lang w:val="en-US"/>
        </w:rPr>
        <w:t>end</w:t>
      </w:r>
      <w:r w:rsidRPr="00CE12C2">
        <w:rPr>
          <w:sz w:val="16"/>
          <w:szCs w:val="16"/>
          <w:lang w:val="en-US"/>
        </w:rPr>
        <w:t>;</w:t>
      </w:r>
    </w:p>
    <w:p w:rsidR="002122A1" w:rsidRPr="00CE12C2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MyMenu.ClickCheck(X: integer; Y: integer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i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for</w:t>
      </w:r>
      <w:r w:rsidRPr="002122A1">
        <w:rPr>
          <w:sz w:val="16"/>
          <w:szCs w:val="16"/>
          <w:lang w:val="en-US"/>
        </w:rPr>
        <w:t xml:space="preserve"> i := 0 </w:t>
      </w:r>
      <w:r w:rsidRPr="002122A1">
        <w:rPr>
          <w:bCs/>
          <w:sz w:val="16"/>
          <w:szCs w:val="16"/>
          <w:lang w:val="en-US"/>
        </w:rPr>
        <w:t>to</w:t>
      </w:r>
      <w:r w:rsidRPr="002122A1">
        <w:rPr>
          <w:sz w:val="16"/>
          <w:szCs w:val="16"/>
          <w:lang w:val="en-US"/>
        </w:rPr>
        <w:t xml:space="preserve"> count - 1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MenuItems[i].x &lt; X) </w:t>
      </w:r>
      <w:r w:rsidRPr="002122A1">
        <w:rPr>
          <w:bCs/>
          <w:sz w:val="16"/>
          <w:szCs w:val="16"/>
          <w:lang w:val="en-US"/>
        </w:rPr>
        <w:t>a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(MenuItems[i].x + Length(MenuItems[i].name) * 14 &gt; X) </w:t>
      </w:r>
      <w:r w:rsidRPr="002122A1">
        <w:rPr>
          <w:bCs/>
          <w:sz w:val="16"/>
          <w:szCs w:val="16"/>
          <w:lang w:val="en-US"/>
        </w:rPr>
        <w:t>a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(MenuItems[i].y &lt; Y) </w:t>
      </w:r>
      <w:r w:rsidRPr="002122A1">
        <w:rPr>
          <w:bCs/>
          <w:sz w:val="16"/>
          <w:szCs w:val="16"/>
          <w:lang w:val="en-US"/>
        </w:rPr>
        <w:t>a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(MenuItems[i].y + 20 &gt; Y) </w:t>
      </w:r>
      <w:r w:rsidRPr="002122A1">
        <w:rPr>
          <w:bCs/>
          <w:sz w:val="16"/>
          <w:szCs w:val="16"/>
          <w:lang w:val="en-US"/>
        </w:rPr>
        <w:t>a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(menuItems[i].visible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Assigned(MenuItems[i].onClick)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enuItems[i].onClick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.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unit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bCs/>
          <w:sz w:val="16"/>
          <w:szCs w:val="16"/>
          <w:lang w:val="en-US"/>
        </w:rPr>
        <w:t>Message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interfac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uses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Windows, Messages, SysUtils, Variants, Classes, Graphics, Controls, Forms,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ialogs, ExtCtrls, MenuUnit, StdCtrls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typ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TMessageFm = </w:t>
      </w:r>
      <w:r w:rsidRPr="002122A1">
        <w:rPr>
          <w:bCs/>
          <w:sz w:val="16"/>
          <w:szCs w:val="16"/>
          <w:lang w:val="en-US"/>
        </w:rPr>
        <w:t>class</w:t>
      </w:r>
      <w:r w:rsidRPr="002122A1">
        <w:rPr>
          <w:sz w:val="16"/>
          <w:szCs w:val="16"/>
          <w:lang w:val="en-US"/>
        </w:rPr>
        <w:t>(TForm)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nuBox: TPaintBo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ssageLab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bvl2: TBev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FormShow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FormCreate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MenuBoxPaint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MenuBoxMouseMove(Sender: TObject; Shift: TShiftState; X,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Y: Integer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MenuBox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privat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i/>
          <w:iCs/>
          <w:sz w:val="16"/>
          <w:szCs w:val="16"/>
          <w:lang w:val="en-US"/>
        </w:rPr>
        <w:t>{ Private declarations }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public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ss: </w:t>
      </w:r>
      <w:r w:rsidRPr="002122A1">
        <w:rPr>
          <w:bCs/>
          <w:sz w:val="16"/>
          <w:szCs w:val="16"/>
          <w:lang w:val="en-US"/>
        </w:rPr>
        <w:t>string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i/>
          <w:iCs/>
          <w:sz w:val="16"/>
          <w:szCs w:val="16"/>
          <w:lang w:val="en-US"/>
        </w:rPr>
        <w:t>{ Public declarations }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ssageFm: TMessageF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ssMenu: TMyMenu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ouseX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ouseY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implementatio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>{$R *.dfm}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lastRenderedPageBreak/>
        <w:t>procedure</w:t>
      </w:r>
      <w:r w:rsidRPr="002122A1">
        <w:rPr>
          <w:sz w:val="16"/>
          <w:szCs w:val="16"/>
          <w:lang w:val="en-US"/>
        </w:rPr>
        <w:t xml:space="preserve"> AbortMess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ssageFm.ModalResult := mrAbor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MessageFm.FormShow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ssageLab.Caption := mess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Box.Invalidate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MessageFm.FormCreate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menuItem: TMyMenuIte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bg: TBitmap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bg := TBitmap.Cre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bg.LoadFromFile(ExtractFilePath(Application.ExeName) + 'Pictures\BackGround2.bmp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ssMenu := TMyMenu.Create(1, bg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.x := 16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.y := 8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.size := 1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.name := '</w:t>
      </w:r>
      <w:r w:rsidRPr="002122A1">
        <w:rPr>
          <w:sz w:val="16"/>
          <w:szCs w:val="16"/>
        </w:rPr>
        <w:t>Нзд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.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.color := clSilv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.onClick := AbortMess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ssMenu.Add(menuIte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ssageFm.DoubleBuffer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Box.Invalid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MessageFm.MenuBoxPaint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ssMenu.DrawMenu(MenuBox.Canvas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MessageFm.MenuBoxMouseMove(Sender: TObject; Shift: TShiftSt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X, Y: Integer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ouseX := 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ouseY := 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messMenu.Check(X, Y)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nuBox.Invalid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MessageFm.MenuBox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ssMenu.ClickCheck(mouseX, mouseY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.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unit</w:t>
      </w:r>
      <w:r w:rsidRPr="002122A1">
        <w:rPr>
          <w:sz w:val="16"/>
          <w:szCs w:val="16"/>
          <w:lang w:val="en-US"/>
        </w:rPr>
        <w:t xml:space="preserve"> Password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interfac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uses</w:t>
      </w:r>
      <w:r w:rsidRPr="002122A1">
        <w:rPr>
          <w:sz w:val="16"/>
          <w:szCs w:val="16"/>
          <w:lang w:val="en-US"/>
        </w:rPr>
        <w:t xml:space="preserve"> Windows, SysUtils, Classes, Graphics, Forms, Controls, StdCtrls, 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Buttons, ExtCtrls, MenuUni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typ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TPasswordDlg = </w:t>
      </w:r>
      <w:r w:rsidRPr="002122A1">
        <w:rPr>
          <w:bCs/>
          <w:sz w:val="16"/>
          <w:szCs w:val="16"/>
          <w:lang w:val="en-US"/>
        </w:rPr>
        <w:t>class</w:t>
      </w:r>
      <w:r w:rsidRPr="002122A1">
        <w:rPr>
          <w:sz w:val="16"/>
          <w:szCs w:val="16"/>
          <w:lang w:val="en-US"/>
        </w:rPr>
        <w:t>(TForm)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abel1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Password: TEdi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nuBox: TPaintBo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FormCreate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MenuBoxPaint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MenuBoxMouseMove(Sender: TObject; Shift: TShiftSt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X, Y: Integer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MenuBox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privat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i/>
          <w:iCs/>
          <w:sz w:val="16"/>
          <w:szCs w:val="16"/>
          <w:lang w:val="en-US"/>
        </w:rPr>
        <w:t>{ Private declarations }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public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i/>
          <w:iCs/>
          <w:sz w:val="16"/>
          <w:szCs w:val="16"/>
          <w:lang w:val="en-US"/>
        </w:rPr>
        <w:t>{ Public declarations }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PasswordDlg: TPasswordDlg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implementatio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uses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Message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lastRenderedPageBreak/>
        <w:t>var</w:t>
      </w:r>
      <w:r w:rsidRPr="002122A1">
        <w:rPr>
          <w:sz w:val="16"/>
          <w:szCs w:val="16"/>
          <w:lang w:val="en-US"/>
        </w:rPr>
        <w:t xml:space="preserve"> mouseX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ouseY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nuItems: </w:t>
      </w:r>
      <w:r w:rsidRPr="002122A1">
        <w:rPr>
          <w:bCs/>
          <w:sz w:val="16"/>
          <w:szCs w:val="16"/>
          <w:lang w:val="en-US"/>
        </w:rPr>
        <w:t>array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bCs/>
          <w:sz w:val="16"/>
          <w:szCs w:val="16"/>
          <w:lang w:val="en-US"/>
        </w:rPr>
        <w:t>of</w:t>
      </w:r>
      <w:r w:rsidRPr="002122A1">
        <w:rPr>
          <w:sz w:val="16"/>
          <w:szCs w:val="16"/>
          <w:lang w:val="en-US"/>
        </w:rPr>
        <w:t xml:space="preserve"> TMyMenuIte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passwordMenu: TMyMenu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n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>{$R *.dfm}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OnYes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PasswordDlg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length(Password.Text) &gt;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password.Text = 'hiadmin'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password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odalResult := mrYes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essageFm.mess := '</w:t>
      </w:r>
      <w:r w:rsidRPr="002122A1">
        <w:rPr>
          <w:sz w:val="16"/>
          <w:szCs w:val="16"/>
        </w:rPr>
        <w:t>Нвры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прл</w:t>
      </w:r>
      <w:r w:rsidRPr="002122A1">
        <w:rPr>
          <w:sz w:val="16"/>
          <w:szCs w:val="16"/>
          <w:lang w:val="en-US"/>
        </w:rPr>
        <w:t>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password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essageFm.mess := '</w:t>
      </w:r>
      <w:r w:rsidRPr="002122A1">
        <w:rPr>
          <w:sz w:val="16"/>
          <w:szCs w:val="16"/>
        </w:rPr>
        <w:t>В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н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веипрл</w:t>
      </w:r>
      <w:r w:rsidRPr="002122A1">
        <w:rPr>
          <w:sz w:val="16"/>
          <w:szCs w:val="16"/>
          <w:lang w:val="en-US"/>
        </w:rPr>
        <w:t>!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OnNo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PasswordDlg.Password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PasswordDlg.ModalResult := mrAbor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PasswordDlg.FormCreate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bg: TBitmap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N := 2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bg := TBitmap.Cre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bg.LoadFromFile(ExtractFilePath(Application.ExeName) + 'Pictures\BackGround2.bmp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etLength(menuItems, n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passwordMenu := TMyMenu.Create(n, bg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name := '</w:t>
      </w:r>
      <w:r w:rsidRPr="002122A1">
        <w:rPr>
          <w:sz w:val="16"/>
          <w:szCs w:val="16"/>
        </w:rPr>
        <w:t>Гтв</w:t>
      </w:r>
      <w:r w:rsidRPr="002122A1">
        <w:rPr>
          <w:sz w:val="16"/>
          <w:szCs w:val="16"/>
          <w:lang w:val="en-US"/>
        </w:rPr>
        <w:t>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onClick := OnYes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x := 48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y := 9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size := 1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color := clSilv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name := '</w:t>
      </w:r>
      <w:r w:rsidRPr="002122A1">
        <w:rPr>
          <w:sz w:val="16"/>
          <w:szCs w:val="16"/>
        </w:rPr>
        <w:t>Омн</w:t>
      </w:r>
      <w:r w:rsidRPr="002122A1">
        <w:rPr>
          <w:sz w:val="16"/>
          <w:szCs w:val="16"/>
          <w:lang w:val="en-US"/>
        </w:rPr>
        <w:t>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onClick := OnNo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x := 20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y := 9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size := 1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color := clSilv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passwordMenu.Add(menuItems[0]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passwordMenu.Add(menuItems[1]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</w:p>
    <w:p w:rsidR="002122A1" w:rsidRPr="00CE12C2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CE12C2">
        <w:rPr>
          <w:sz w:val="16"/>
          <w:szCs w:val="16"/>
          <w:lang w:val="en-US"/>
        </w:rPr>
        <w:t>PasswordDlg.DoubleBuffer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Box.Invalid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PasswordDlg.MenuBoxPaint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passwordMenu.DrawMenu(MenuBox.Canvas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PasswordDlg.MenuBoxMouseMove(Sender: TObject; Shift: TShiftSt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X, Y: Integer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ouseX := 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mouseY := 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passwordMenu.Check(X, Y)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nuBox.Invalid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PasswordDlg.MenuBox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passwordMenu.ClickCheck(mouseX, mouseY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.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unit</w:t>
      </w:r>
      <w:r w:rsidRPr="002122A1">
        <w:rPr>
          <w:sz w:val="16"/>
          <w:szCs w:val="16"/>
          <w:lang w:val="en-US"/>
        </w:rPr>
        <w:t xml:space="preserve"> Questio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interfac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uses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Windows, Messages, SysUtils, Variants, Classes, Graphics, Controls, Forms,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ialogs, MenuUnit, ExtCtrls, StdCtrls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typ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TQuestionFm = </w:t>
      </w:r>
      <w:r w:rsidRPr="002122A1">
        <w:rPr>
          <w:bCs/>
          <w:sz w:val="16"/>
          <w:szCs w:val="16"/>
          <w:lang w:val="en-US"/>
        </w:rPr>
        <w:t>class</w:t>
      </w:r>
      <w:r w:rsidRPr="002122A1">
        <w:rPr>
          <w:sz w:val="16"/>
          <w:szCs w:val="16"/>
          <w:lang w:val="en-US"/>
        </w:rPr>
        <w:t>(TForm)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nuBox: TPaintBo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ssageLab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bvl1: TBev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FormCreate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MenuBoxPaint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MenuBoxMouseMove(Sender: TObject; Shift: TShiftState; X,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Y: Integer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MenuBox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FormShow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privat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i/>
          <w:iCs/>
          <w:sz w:val="16"/>
          <w:szCs w:val="16"/>
          <w:lang w:val="en-US"/>
        </w:rPr>
        <w:t>{ Private declarations }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public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ss: </w:t>
      </w:r>
      <w:r w:rsidRPr="002122A1">
        <w:rPr>
          <w:bCs/>
          <w:sz w:val="16"/>
          <w:szCs w:val="16"/>
          <w:lang w:val="en-US"/>
        </w:rPr>
        <w:t>string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i/>
          <w:iCs/>
          <w:sz w:val="16"/>
          <w:szCs w:val="16"/>
          <w:lang w:val="en-US"/>
        </w:rPr>
        <w:t>{ Public declarations }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uestionFm: TQuestionF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uestionMenu: TMyMenu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:</w:t>
      </w:r>
      <w:r w:rsidRPr="002122A1">
        <w:rPr>
          <w:bCs/>
          <w:sz w:val="16"/>
          <w:szCs w:val="16"/>
          <w:lang w:val="en-US"/>
        </w:rPr>
        <w:t>array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bCs/>
          <w:sz w:val="16"/>
          <w:szCs w:val="16"/>
          <w:lang w:val="en-US"/>
        </w:rPr>
        <w:t>of</w:t>
      </w:r>
      <w:r w:rsidRPr="002122A1">
        <w:rPr>
          <w:sz w:val="16"/>
          <w:szCs w:val="16"/>
          <w:lang w:val="en-US"/>
        </w:rPr>
        <w:t xml:space="preserve"> TMyMenuIte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ouseX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ouseY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n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implementatio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>{$R *.dfm}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NoClick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uestionFm.ModalResult := mrAbor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i/>
          <w:iCs/>
          <w:sz w:val="16"/>
          <w:szCs w:val="16"/>
          <w:lang w:val="en-US"/>
        </w:rPr>
        <w:t>//QuestionFm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YesClick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uestionFm.ModalResult := mrYes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i/>
          <w:iCs/>
          <w:sz w:val="16"/>
          <w:szCs w:val="16"/>
          <w:lang w:val="en-US"/>
        </w:rPr>
        <w:t>//QuestionFm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QuestionFm.FormCreate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bg: TBitmap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n := 2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bg := TBitmap.Cre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bg.LoadFromFile(ExtractFilePath(Application.ExeName) + 'Pictures\BackGround2.bmp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uestionMenu := TMyMenu.Create(n, bg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etLength(menuItems, n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x := 12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y := 8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size := 1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color := clSilv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name := '</w:t>
      </w:r>
      <w:r w:rsidRPr="002122A1">
        <w:rPr>
          <w:sz w:val="16"/>
          <w:szCs w:val="16"/>
        </w:rPr>
        <w:t>Д</w:t>
      </w:r>
      <w:r w:rsidRPr="002122A1">
        <w:rPr>
          <w:sz w:val="16"/>
          <w:szCs w:val="16"/>
          <w:lang w:val="en-US"/>
        </w:rPr>
        <w:t>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onClick := YesClick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x := 22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y := 8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menuItems[1].size := 1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color := clSilv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name := '</w:t>
      </w:r>
      <w:r w:rsidRPr="002122A1">
        <w:rPr>
          <w:sz w:val="16"/>
          <w:szCs w:val="16"/>
        </w:rPr>
        <w:t>Нт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onClick := NoClick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uestionMenu.Add(menuItems[0]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uestionMenu.Add(menuItems[1]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uestionFm.DoubleBuffer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Box.Invalid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QuestionFm.MenuBoxPaint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uestionMenu.DrawMenu(MenuBox.Canvas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QuestionFm.MenuBoxMouseMove(Sender: TObject; Shift: TShiftState;</w:t>
      </w:r>
    </w:p>
    <w:p w:rsidR="002122A1" w:rsidRPr="00CE12C2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CE12C2">
        <w:rPr>
          <w:sz w:val="16"/>
          <w:szCs w:val="16"/>
          <w:lang w:val="en-US"/>
        </w:rPr>
        <w:t>X, Y: Integer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ouseX := 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ouseY := 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questionMenu.Check(X, Y)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nuBox.Invalid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QuestionFm.MenuBox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uestionMenu.ClickCheck(mouseX, mouseY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QuestionFm.FormShow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ssageLab.Caption := mess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Box.Invalid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.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unit</w:t>
      </w:r>
      <w:r w:rsidRPr="002122A1">
        <w:rPr>
          <w:sz w:val="16"/>
          <w:szCs w:val="16"/>
          <w:lang w:val="en-US"/>
        </w:rPr>
        <w:t xml:space="preserve"> ScreenSav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interfac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uses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Windows, Messages, SysUtils, Variants, Classes, Graphics, Controls, Forms,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ialogs, ExtCtrls, StdCtrls, XPMan, jpeg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typ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TScreenSaverFm = </w:t>
      </w:r>
      <w:r w:rsidRPr="002122A1">
        <w:rPr>
          <w:bCs/>
          <w:sz w:val="16"/>
          <w:szCs w:val="16"/>
          <w:lang w:val="en-US"/>
        </w:rPr>
        <w:t>class</w:t>
      </w:r>
      <w:r w:rsidRPr="002122A1">
        <w:rPr>
          <w:sz w:val="16"/>
          <w:szCs w:val="16"/>
          <w:lang w:val="en-US"/>
        </w:rPr>
        <w:t>(TForm)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Timer: TTim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bvl: TBev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BackGround: TImag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XpManifest: TXPManifes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ShowHideTimer: TTim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FormCreate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imerTimer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ShowHideTimerTimer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privat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i/>
          <w:iCs/>
          <w:sz w:val="16"/>
          <w:szCs w:val="16"/>
          <w:lang w:val="en-US"/>
        </w:rPr>
        <w:t>{ Private declarations }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public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i/>
          <w:iCs/>
          <w:sz w:val="16"/>
          <w:szCs w:val="16"/>
          <w:lang w:val="en-US"/>
        </w:rPr>
        <w:t>{ Public declarations }</w:t>
      </w:r>
    </w:p>
    <w:p w:rsidR="002122A1" w:rsidRPr="00CE12C2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CE12C2">
        <w:rPr>
          <w:bCs/>
          <w:sz w:val="16"/>
          <w:szCs w:val="16"/>
          <w:lang w:val="en-US"/>
        </w:rPr>
        <w:t>end</w:t>
      </w:r>
      <w:r w:rsidRPr="00CE12C2">
        <w:rPr>
          <w:sz w:val="16"/>
          <w:szCs w:val="16"/>
          <w:lang w:val="en-US"/>
        </w:rPr>
        <w:t>;</w:t>
      </w:r>
    </w:p>
    <w:p w:rsidR="002122A1" w:rsidRPr="00CE12C2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CE12C2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CE12C2">
        <w:rPr>
          <w:bCs/>
          <w:sz w:val="16"/>
          <w:szCs w:val="16"/>
          <w:lang w:val="en-US"/>
        </w:rPr>
        <w:t>var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creenSaverFm: TScreenSaverF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timeElepsed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implementatio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uses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ainMenu, TimerUni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>{$R *.dfm}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creenSaverFm.FormCreate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creenSaverFm.DoubleBuffer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creenSaverFm.TimerTimer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Timer.Enabled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creenSaverFm.Enabled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howHideTimer.Enabl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creenSaverFm.ShowHideTimerTimer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howHide(ShowHideTimer, ScreenSaverFm, MainMenuF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.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unit</w:t>
      </w:r>
      <w:r w:rsidRPr="002122A1">
        <w:rPr>
          <w:sz w:val="16"/>
          <w:szCs w:val="16"/>
          <w:lang w:val="en-US"/>
        </w:rPr>
        <w:t xml:space="preserve"> Search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interfac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uses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Windows, Messages, SysUtils, Variants, Classes, Graphics, Controls, Forms,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ialogs, ExtCtrls, MenuUnit, StdCtrls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typ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TSearchFm = </w:t>
      </w:r>
      <w:r w:rsidRPr="002122A1">
        <w:rPr>
          <w:bCs/>
          <w:sz w:val="16"/>
          <w:szCs w:val="16"/>
          <w:lang w:val="en-US"/>
        </w:rPr>
        <w:t>class</w:t>
      </w:r>
      <w:r w:rsidRPr="002122A1">
        <w:rPr>
          <w:sz w:val="16"/>
          <w:szCs w:val="16"/>
          <w:lang w:val="en-US"/>
        </w:rPr>
        <w:t>(TForm)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nuBox: TPaintBo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HideTimer: TTim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GroupBox: TGroupBo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chk1: TCheckBo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chk2: TCheckBo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chk3: TCheckBo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EdZooName: TLabeledEdi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EdCity: TLabeledEdi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EdSpecies: TLabeledEdi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LbTItle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MenuBoxPaint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MenuBoxMouseMove(Sender: TObject; Shift: TShiftSt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X, Y: Integer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MenuBox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FormCreate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HideTimerTimer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FormShow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chk1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chk2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chk3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privat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i/>
          <w:iCs/>
          <w:sz w:val="16"/>
          <w:szCs w:val="16"/>
          <w:lang w:val="en-US"/>
        </w:rPr>
        <w:t>{ Private declarations }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public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i/>
          <w:iCs/>
          <w:sz w:val="16"/>
          <w:szCs w:val="16"/>
          <w:lang w:val="en-US"/>
        </w:rPr>
        <w:t>{ Public declarations }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earchFm: TSearchF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ClearSearchResult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implementatio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uses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howZoos, </w:t>
      </w:r>
      <w:r w:rsidRPr="002122A1">
        <w:rPr>
          <w:bCs/>
          <w:sz w:val="16"/>
          <w:szCs w:val="16"/>
          <w:lang w:val="en-US"/>
        </w:rPr>
        <w:t>Message</w:t>
      </w:r>
      <w:r w:rsidRPr="002122A1">
        <w:rPr>
          <w:sz w:val="16"/>
          <w:szCs w:val="16"/>
          <w:lang w:val="en-US"/>
        </w:rPr>
        <w:t>, TimerUni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mouseX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ouseY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n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searchMenu: TMyMenu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nuItems: </w:t>
      </w:r>
      <w:r w:rsidRPr="002122A1">
        <w:rPr>
          <w:bCs/>
          <w:sz w:val="16"/>
          <w:szCs w:val="16"/>
          <w:lang w:val="en-US"/>
        </w:rPr>
        <w:t>array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bCs/>
          <w:sz w:val="16"/>
          <w:szCs w:val="16"/>
          <w:lang w:val="en-US"/>
        </w:rPr>
        <w:t>of</w:t>
      </w:r>
      <w:r w:rsidRPr="002122A1">
        <w:rPr>
          <w:sz w:val="16"/>
          <w:szCs w:val="16"/>
          <w:lang w:val="en-US"/>
        </w:rPr>
        <w:t xml:space="preserve"> TMyMenuIte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>{$R *.dfm}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UseSearch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condition1: </w:t>
      </w:r>
      <w:r w:rsidRPr="002122A1">
        <w:rPr>
          <w:bCs/>
          <w:sz w:val="16"/>
          <w:szCs w:val="16"/>
          <w:lang w:val="en-US"/>
        </w:rPr>
        <w:t>string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condition2: </w:t>
      </w:r>
      <w:r w:rsidRPr="002122A1">
        <w:rPr>
          <w:bCs/>
          <w:sz w:val="16"/>
          <w:szCs w:val="16"/>
          <w:lang w:val="en-US"/>
        </w:rPr>
        <w:t>string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SearchFm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</w:t>
      </w:r>
      <w:r w:rsidRPr="002122A1">
        <w:rPr>
          <w:bCs/>
          <w:sz w:val="16"/>
          <w:szCs w:val="16"/>
          <w:lang w:val="en-US"/>
        </w:rPr>
        <w:t>not</w:t>
      </w:r>
      <w:r w:rsidRPr="002122A1">
        <w:rPr>
          <w:sz w:val="16"/>
          <w:szCs w:val="16"/>
          <w:lang w:val="en-US"/>
        </w:rPr>
        <w:t xml:space="preserve"> chk1.Checked) </w:t>
      </w:r>
      <w:r w:rsidRPr="002122A1">
        <w:rPr>
          <w:bCs/>
          <w:sz w:val="16"/>
          <w:szCs w:val="16"/>
          <w:lang w:val="en-US"/>
        </w:rPr>
        <w:t>a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(</w:t>
      </w:r>
      <w:r w:rsidRPr="002122A1">
        <w:rPr>
          <w:bCs/>
          <w:sz w:val="16"/>
          <w:szCs w:val="16"/>
          <w:lang w:val="en-US"/>
        </w:rPr>
        <w:t>not</w:t>
      </w:r>
      <w:r w:rsidRPr="002122A1">
        <w:rPr>
          <w:sz w:val="16"/>
          <w:szCs w:val="16"/>
          <w:lang w:val="en-US"/>
        </w:rPr>
        <w:t xml:space="preserve"> chk2.Checked) </w:t>
      </w:r>
      <w:r w:rsidRPr="002122A1">
        <w:rPr>
          <w:bCs/>
          <w:sz w:val="16"/>
          <w:szCs w:val="16"/>
          <w:lang w:val="en-US"/>
        </w:rPr>
        <w:t>a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(</w:t>
      </w:r>
      <w:r w:rsidRPr="002122A1">
        <w:rPr>
          <w:bCs/>
          <w:sz w:val="16"/>
          <w:szCs w:val="16"/>
          <w:lang w:val="en-US"/>
        </w:rPr>
        <w:t>not</w:t>
      </w:r>
      <w:r w:rsidRPr="002122A1">
        <w:rPr>
          <w:sz w:val="16"/>
          <w:szCs w:val="16"/>
          <w:lang w:val="en-US"/>
        </w:rPr>
        <w:t xml:space="preserve"> chk3.Checked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essageFm.mess := '</w:t>
      </w:r>
      <w:r w:rsidRPr="002122A1">
        <w:rPr>
          <w:sz w:val="16"/>
          <w:szCs w:val="16"/>
        </w:rPr>
        <w:t>Зплеын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вепл</w:t>
      </w:r>
      <w:r w:rsidRPr="002122A1">
        <w:rPr>
          <w:sz w:val="16"/>
          <w:szCs w:val="16"/>
          <w:lang w:val="en-US"/>
        </w:rPr>
        <w:t>!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ClearSearchResult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(chk1.Checked) </w:t>
      </w:r>
      <w:r w:rsidRPr="002122A1">
        <w:rPr>
          <w:bCs/>
          <w:sz w:val="16"/>
          <w:szCs w:val="16"/>
          <w:lang w:val="en-US"/>
        </w:rPr>
        <w:t>or</w:t>
      </w:r>
      <w:r w:rsidRPr="002122A1">
        <w:rPr>
          <w:sz w:val="16"/>
          <w:szCs w:val="16"/>
          <w:lang w:val="en-US"/>
        </w:rPr>
        <w:t xml:space="preserve"> (chk2.Checked)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ShowZoosFm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Length(lbEdZooName.Text) &gt;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condition1 := 'z.Title like "%' + lbEdZooName.Text + '%"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Length(lbEdCity.Text) &gt;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condition2 := 'z.City like "%' + lbEdCity.Text + '%"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Zoo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Zoo.SQL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Zoo.SQL.Add('Select * from database\Zoos z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Length(condition1) &gt; 0) </w:t>
      </w:r>
      <w:r w:rsidRPr="002122A1">
        <w:rPr>
          <w:bCs/>
          <w:sz w:val="16"/>
          <w:szCs w:val="16"/>
          <w:lang w:val="en-US"/>
        </w:rPr>
        <w:t>and</w:t>
      </w:r>
      <w:r w:rsidRPr="002122A1">
        <w:rPr>
          <w:sz w:val="16"/>
          <w:szCs w:val="16"/>
          <w:lang w:val="en-US"/>
        </w:rPr>
        <w:t xml:space="preserve"> (Length(condition2) &gt;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qryShowZoo.SQL.Add('Where ' + condition1 + ' and ' + condition2 + '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</w:t>
      </w:r>
      <w:r w:rsidRPr="002122A1">
        <w:rPr>
          <w:bCs/>
          <w:sz w:val="16"/>
          <w:szCs w:val="16"/>
          <w:lang w:val="en-US"/>
        </w:rPr>
        <w:t>else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Length(condition1) &gt;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qryShowZoo.SQL.Add('Where ' + condition1 +'')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qryShowZoo.SQL.Add('Where ' + condition2 +'')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Zoo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Country.SQL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Country.SQL.Add('select * from database\countries c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Country.SQL.Add('where (c.id_country in (select id_country from database\zoos z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Country.SQL.Add('Where (z.Title like "%' + lbEdZooName.Text + '%") group by id_country))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Country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chk3.Checked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ShowZoosFm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Length(lbedSpecies.Text) &gt;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qryShowAnim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qryShowAnim.SQL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qryShowAnim.SQL.Add('select * from database\link l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qryShowAnim.SQL.Add('inner join database\species s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qryShowAnim.SQL.Add('on l.id_species = s.id_species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qryShowAnim.SQL.Add('inner join database\habitats h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qryShowAnim.SQL.Add('on s.id_habitat = h.id_habitat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qryShowAnim.SQL.Add('inner join database\FoodTypes f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qryShowAnim.SQL.Add('on s.id_foodtype = f.id_foodtype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qryShowAnim.SQL.Add('inner join database\Climates c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qryShowAnim.SQL.Add('on s.id_climate = c.id_climate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qryShowAnim.SQL.Add('where (s.Name like "' + lbEdSpecies.Text + '%" or l.id_zoo = :id_zoo)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qryShowAnim.ParamByName('id_zoo').AsInteger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qryShowAnim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chk1.Checked) </w:t>
      </w:r>
      <w:r w:rsidRPr="002122A1">
        <w:rPr>
          <w:bCs/>
          <w:sz w:val="16"/>
          <w:szCs w:val="16"/>
          <w:lang w:val="en-US"/>
        </w:rPr>
        <w:t>or</w:t>
      </w:r>
      <w:r w:rsidRPr="002122A1">
        <w:rPr>
          <w:sz w:val="16"/>
          <w:szCs w:val="16"/>
          <w:lang w:val="en-US"/>
        </w:rPr>
        <w:t xml:space="preserve"> (chk2.Checked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qryShowZoo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qryShowZoo.SQL.Add('and z.id_zoo in (select id_zoo from database\link l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qryShowZoo.SQL.Add('where (l.id_species in (select id_species from database\species s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qryShowZoo.SQL.Add('where (s.Name like "' + lbEdSpecies.Text + '%"))))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qryShowZoo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qryShowZoo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qryShowZoo.SQL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qryShowZoo.SQL.Add('Select * from database\Zoos z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qryShowZoo.SQL.Add('where (z.id_zoo in (select id_zoo from database\link l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qryShowZoo.SQL.Add('where (l.id_species in (select id_species from database\species s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qryShowZoo.SQL.Add('where (s.Name like "' + lbEdSpecies.Text + '%")))) or z.id_country = :id_country)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qryShowZoo.ParamByName('id_country').AsInteger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qryShowZoo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qryShowCountry.SQL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qryShowCountry.SQL.Add('select * from database\countries c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qryShowCountry.SQL.Add('where (c.id_country in (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qryShowCountry.SQL.Add('Select id_country from database\Zoos z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qryShowCountry.SQL.Add('where (z.id_zoo in (select id_zoo from database\link l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qryShowCountry.SQL.Add('where (l.id_species in (select id_species from database\species s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qryShowCountry.SQL.Add('where (s.Name like "' + lbEdSpecies.Text + '%")))))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            qryShowCountry.SQL.Add('group by id_country))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qryShowCountry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SearchFm.HideTimer.Enabl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ClearSearchResult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SearchFm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chk1.Checked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chk2.Checked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chk3.Checked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ShowZoosFm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Country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Country.SQL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Country.SQL.Add('select * from database\countries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Country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Zoo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Zoo.SQL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Zoo.SQL.Add('select * from database\zoos z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Zoo.SQL.Add('where (id_Country = :id_country)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Zoo.ParamByName('id_country').AsInteger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Zoo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Anim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Anim.SQL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Anim.SQL.Add('select * from database\link l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Anim.SQL.Add('inner join database\species s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Anim.SQL.Add('on l.id_species = s.id_species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Anim.SQL.Add('inner join database\habitats h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Anim.SQL.Add('on s.id_habitat = h.id_habitat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Anim.SQL.Add('inner join database\FoodTypes f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Anim.SQL.Add('on s.id_foodtype = f.id_foodtype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Anim.SQL.Add('inner join database\Climates c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Anim.SQL.Add('on s.id_climate = c.id_climate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Anim.SQL.Add('where (l.id_zoo = :id_zoo)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Anim.ParamByName('id_zoo').AsInteger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Anim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Country.Firs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CbCountry.KeyValue := qryShowCountry.FieldByName('id_country').As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cbCountryClick(ShowZOosF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GrdZooCellClick(dbGrdZoo.Columns.Items[0]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GrdAnimCellClick(dbGrdAnim.Columns.Items[0]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HideSearch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earchFm.HideTimer.Enabl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earchFm.MenuBoxPaint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earchMenu.DrawMenu(MenuBox.Canvas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earchFm.MenuBoxMouseMove(Sender: TObject; Shift: TShiftSt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X, Y: Integer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ouseX := 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ouseY := 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earchMenu.Check(X, Y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Box.Invalid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earchFm.MenuBox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earchMenu.ClickCheck(mouseX, mouseY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earchFm.FormCreate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bg: TBitmap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lastRenderedPageBreak/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n := 3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etLength(menuItems, n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bg := TBitmap.Create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bg.LoadFromFile(ExtractFilePath(Application.ExeName) + 'Pictures\BackGround2.bmp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earchMenu := TMyMenu.Create(n, bg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x := 5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y := 26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size := 1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color := clSilv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name := '</w:t>
      </w:r>
      <w:r w:rsidRPr="002122A1">
        <w:rPr>
          <w:sz w:val="16"/>
          <w:szCs w:val="16"/>
        </w:rPr>
        <w:t>Нйи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onClick := UseSearch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x := 20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y := 26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size := 1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color := clSilv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name := '</w:t>
      </w:r>
      <w:r w:rsidRPr="002122A1">
        <w:rPr>
          <w:sz w:val="16"/>
          <w:szCs w:val="16"/>
        </w:rPr>
        <w:t>Срст</w:t>
      </w:r>
      <w:r w:rsidRPr="002122A1">
        <w:rPr>
          <w:sz w:val="16"/>
          <w:szCs w:val="16"/>
          <w:lang w:val="en-US"/>
        </w:rPr>
        <w:t>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onClick := ClearSearchResul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2].x := 36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2].y := 26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2].size := 1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2].color := clSilv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2].name := '</w:t>
      </w:r>
      <w:r w:rsidRPr="002122A1">
        <w:rPr>
          <w:sz w:val="16"/>
          <w:szCs w:val="16"/>
        </w:rPr>
        <w:t>Срт</w:t>
      </w:r>
      <w:r w:rsidRPr="002122A1">
        <w:rPr>
          <w:sz w:val="16"/>
          <w:szCs w:val="16"/>
          <w:lang w:val="en-US"/>
        </w:rPr>
        <w:t>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2].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2].onClick := HideSearch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earchMenu.Add(menuItems[0]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earchMenu.Add(menuItems[1]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earchMenu.Add(menuItems[2]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elf.DoubleBuffer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Box.Invalid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earchFm.HideTimerTimer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self.AlphaBlendValue &lt;&gt;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self.AlphaBlendValue = 255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TimerUnit.BlockInput(true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self.AlphaBlendValue := self.AlphaBlendValue - 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HideTimer.Enabled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TimerUnit.BlockInput(false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self.Hide;</w:t>
      </w:r>
    </w:p>
    <w:p w:rsidR="002122A1" w:rsidRPr="00CE12C2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CE12C2">
        <w:rPr>
          <w:bCs/>
          <w:sz w:val="16"/>
          <w:szCs w:val="16"/>
          <w:lang w:val="en-US"/>
        </w:rPr>
        <w:t>end</w:t>
      </w:r>
      <w:r w:rsidRPr="00CE12C2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earchFm.FormShow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chk1.Checked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chk2.Checked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chk3.Checked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lbEdZooName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lbEdCity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lbEdSpecies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earchFm.chk1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lbEdZooName.Enabled := chk1.Checked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earchFm.chk2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lbEdCity.Enabled := chk2.Checked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earchFm.chk3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lbEdSpecies.Enabled := chk3.Checked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.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unit</w:t>
      </w:r>
      <w:r w:rsidRPr="002122A1">
        <w:rPr>
          <w:sz w:val="16"/>
          <w:szCs w:val="16"/>
          <w:lang w:val="en-US"/>
        </w:rPr>
        <w:t xml:space="preserve"> SecondDele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interfac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uses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Windows, Messages, SysUtils, Variants, Classes, Graphics, Controls, Forms,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ialogs, ExtCtrls, DB, DBTables, DBCtrls, StdCtrls, MenuUnit, TimerUnit,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jpeg, MPlay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typ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TSecondDeleteFm = </w:t>
      </w:r>
      <w:r w:rsidRPr="002122A1">
        <w:rPr>
          <w:bCs/>
          <w:sz w:val="16"/>
          <w:szCs w:val="16"/>
          <w:lang w:val="en-US"/>
        </w:rPr>
        <w:t>class</w:t>
      </w:r>
      <w:r w:rsidRPr="002122A1">
        <w:rPr>
          <w:sz w:val="16"/>
          <w:szCs w:val="16"/>
          <w:lang w:val="en-US"/>
        </w:rPr>
        <w:t>(TForm)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nuBox: TPaintBo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bvl4: TBev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7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9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CbZoo3: TDBLookupComboBo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10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imgZoo: TImag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bvl5: TBev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11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12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CbZoo4: TDBLookupComboBo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13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imgAnim: TImag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videoPanel: TPan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CbAnim2: TDBLookupComboBo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14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bvl3: TBev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CbAnim: TDBLookupComboBo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6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CbZoo2: TDBLookupComboBo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5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4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CbZoo: TDBLookupComboBo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3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2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bvl2: TBev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s1: TDataSourc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s2: TDataSourc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s3: TDataSourc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s4: TDataSourc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s5: TDataSourc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s6: TDataSourc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Zoo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Zoo2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Zoo3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Anim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Zoo4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Anim2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Pic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Mat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ShowHideTimer: TTim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imgBackGround: TImag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bvl1: TBev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CbSpecies: TDBLookupComboBo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1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8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s7: TDataSourc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Species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P: TMediaPlay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FormShow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FormHide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FormCreate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MenuBoxPaint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MenuBoxMouseMove(Sender: TObject; Shift: TShiftSt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X, Y: Integer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MenuBox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ShowHideTimerTimer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dbCbZoo3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dbCbZoo2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dbCbZoo4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dbCbAnim2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privat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i/>
          <w:iCs/>
          <w:sz w:val="16"/>
          <w:szCs w:val="16"/>
          <w:lang w:val="en-US"/>
        </w:rPr>
        <w:t>{ Private declarations }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public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i/>
          <w:iCs/>
          <w:sz w:val="16"/>
          <w:szCs w:val="16"/>
          <w:lang w:val="en-US"/>
        </w:rPr>
        <w:t>{ Public declarations }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SecondDeleteFm: TSecondDeleteF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implementatio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uses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elete, Question, </w:t>
      </w:r>
      <w:r w:rsidRPr="002122A1">
        <w:rPr>
          <w:bCs/>
          <w:sz w:val="16"/>
          <w:szCs w:val="16"/>
          <w:lang w:val="en-US"/>
        </w:rPr>
        <w:t>Message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mouseX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ouseY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nuItems: </w:t>
      </w:r>
      <w:r w:rsidRPr="002122A1">
        <w:rPr>
          <w:bCs/>
          <w:sz w:val="16"/>
          <w:szCs w:val="16"/>
          <w:lang w:val="en-US"/>
        </w:rPr>
        <w:t>array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bCs/>
          <w:sz w:val="16"/>
          <w:szCs w:val="16"/>
          <w:lang w:val="en-US"/>
        </w:rPr>
        <w:t>of</w:t>
      </w:r>
      <w:r w:rsidRPr="002122A1">
        <w:rPr>
          <w:sz w:val="16"/>
          <w:szCs w:val="16"/>
          <w:lang w:val="en-US"/>
        </w:rPr>
        <w:t xml:space="preserve"> TMyMenuIte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secondDeleteMenu: TMyMenu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n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ir: </w:t>
      </w:r>
      <w:r w:rsidRPr="002122A1">
        <w:rPr>
          <w:bCs/>
          <w:sz w:val="16"/>
          <w:szCs w:val="16"/>
          <w:lang w:val="en-US"/>
        </w:rPr>
        <w:t>string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currPic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currMat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>{$R *.dfm}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BackToDeleteMenu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econdDeleteFm.ShowHideTimer.Enabl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DeleteZoo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qry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id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i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SecondDeleteFm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dbCbZoo.KeyValue &lt;&gt;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QuestionFm.mess := '</w:t>
      </w:r>
      <w:r w:rsidRPr="002122A1">
        <w:rPr>
          <w:sz w:val="16"/>
          <w:szCs w:val="16"/>
        </w:rPr>
        <w:t>В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дйтиьохтт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вйи</w:t>
      </w:r>
      <w:r w:rsidRPr="002122A1">
        <w:rPr>
          <w:sz w:val="16"/>
          <w:szCs w:val="16"/>
          <w:lang w:val="en-US"/>
        </w:rPr>
        <w:t>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Question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QuestionFm.ModalResult = mrYes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id := qryShowZoo.FieldByName('id_Zoo').As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 := TQuery.Create(SecondDeleteF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tr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qry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SQL.Add('Delete from database\Zoos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SQL.Add('where (id_zoo = ' + IntToStr(id) + ')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ExecSQ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SQL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SQL.Add('Select * from database\pictures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SQL.Add('where (id_zoo = ' + IntToStr(id) + ')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Firs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</w:t>
      </w:r>
      <w:r w:rsidRPr="002122A1">
        <w:rPr>
          <w:bCs/>
          <w:sz w:val="16"/>
          <w:szCs w:val="16"/>
          <w:lang w:val="en-US"/>
        </w:rPr>
        <w:t>for</w:t>
      </w:r>
      <w:r w:rsidRPr="002122A1">
        <w:rPr>
          <w:sz w:val="16"/>
          <w:szCs w:val="16"/>
          <w:lang w:val="en-US"/>
        </w:rPr>
        <w:t xml:space="preserve"> i := 1 </w:t>
      </w:r>
      <w:r w:rsidRPr="002122A1">
        <w:rPr>
          <w:bCs/>
          <w:sz w:val="16"/>
          <w:szCs w:val="16"/>
          <w:lang w:val="en-US"/>
        </w:rPr>
        <w:t>to</w:t>
      </w:r>
      <w:r w:rsidRPr="002122A1">
        <w:rPr>
          <w:sz w:val="16"/>
          <w:szCs w:val="16"/>
          <w:lang w:val="en-US"/>
        </w:rPr>
        <w:t xml:space="preserve"> RecordCount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DeleteFile(dir + FieldByName('Path').AsString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Nex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SQL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SQL.Add('Delete from database\Pictures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SQL.Add('where (id_Zoo = ' + IntToStr(id) + ')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ExecSQ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SQL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SQL.Add('Select * from database\Materials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SQL.Add('where (id_link in (select id_link from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SQL.Add('database\link where (id_zoo = ' + IntToStr(id) +')))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Firs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</w:t>
      </w:r>
      <w:r w:rsidRPr="002122A1">
        <w:rPr>
          <w:bCs/>
          <w:sz w:val="16"/>
          <w:szCs w:val="16"/>
          <w:lang w:val="en-US"/>
        </w:rPr>
        <w:t>for</w:t>
      </w:r>
      <w:r w:rsidRPr="002122A1">
        <w:rPr>
          <w:sz w:val="16"/>
          <w:szCs w:val="16"/>
          <w:lang w:val="en-US"/>
        </w:rPr>
        <w:t xml:space="preserve"> i := 1 </w:t>
      </w:r>
      <w:r w:rsidRPr="002122A1">
        <w:rPr>
          <w:bCs/>
          <w:sz w:val="16"/>
          <w:szCs w:val="16"/>
          <w:lang w:val="en-US"/>
        </w:rPr>
        <w:t>to</w:t>
      </w:r>
      <w:r w:rsidRPr="002122A1">
        <w:rPr>
          <w:sz w:val="16"/>
          <w:szCs w:val="16"/>
          <w:lang w:val="en-US"/>
        </w:rPr>
        <w:t xml:space="preserve"> RecordCount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DeleteFile(dir + FieldByName('Path').AsString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Nex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SQL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SQL.Add('Delete from database\Materials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SQL.Add('where (id_link in (select id_link from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SQL.Add('database\link where (id_zoo = ' + IntToStr(id) +')))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ExecSQ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SQL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SQL.Add('Delete from database\link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SQL.Add('where (id_zoo = ' + IntToStr(id) + ')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ExecSQ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MessageFm.mess := '</w:t>
      </w:r>
      <w:r w:rsidRPr="002122A1">
        <w:rPr>
          <w:sz w:val="16"/>
          <w:szCs w:val="16"/>
        </w:rPr>
        <w:t>Зпс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уаеа</w:t>
      </w:r>
      <w:r w:rsidRPr="002122A1">
        <w:rPr>
          <w:sz w:val="16"/>
          <w:szCs w:val="16"/>
          <w:lang w:val="en-US"/>
        </w:rPr>
        <w:t>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          dbcbZoo.KeyValue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qryShowZoo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qryShowZoo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qryShowZoo2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qryShowZoo2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qryShowZoo3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qryShowZoo3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qryShowZoo4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qryShowZoo4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finall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.Fre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essageFm.mess := '</w:t>
      </w:r>
      <w:r w:rsidRPr="002122A1">
        <w:rPr>
          <w:sz w:val="16"/>
          <w:szCs w:val="16"/>
        </w:rPr>
        <w:t>Зплеын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вепл</w:t>
      </w:r>
      <w:r w:rsidRPr="002122A1">
        <w:rPr>
          <w:sz w:val="16"/>
          <w:szCs w:val="16"/>
          <w:lang w:val="en-US"/>
        </w:rPr>
        <w:t>!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DeleteAnimal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qry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id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i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SecondDeleteFm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dbcbZoo2.KeyValue &lt;&gt; 0) </w:t>
      </w:r>
      <w:r w:rsidRPr="002122A1">
        <w:rPr>
          <w:bCs/>
          <w:sz w:val="16"/>
          <w:szCs w:val="16"/>
          <w:lang w:val="en-US"/>
        </w:rPr>
        <w:t>and</w:t>
      </w:r>
      <w:r w:rsidRPr="002122A1">
        <w:rPr>
          <w:sz w:val="16"/>
          <w:szCs w:val="16"/>
          <w:lang w:val="en-US"/>
        </w:rPr>
        <w:t xml:space="preserve"> (dbcbAnim.KeyValue &lt;&gt;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QuestionFm.mess := '</w:t>
      </w:r>
      <w:r w:rsidRPr="002122A1">
        <w:rPr>
          <w:sz w:val="16"/>
          <w:szCs w:val="16"/>
        </w:rPr>
        <w:t>В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дйтиьохтт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вйи</w:t>
      </w:r>
      <w:r w:rsidRPr="002122A1">
        <w:rPr>
          <w:sz w:val="16"/>
          <w:szCs w:val="16"/>
          <w:lang w:val="en-US"/>
        </w:rPr>
        <w:t>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Question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QuestionFm.ModalResult = mrYes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id := qryShowAnim2.FieldByName('id_link').As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 := TQuery.Create(SecondDeleteF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tr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qry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SQL.Add('delete from database\link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SQL.Add('where (id_link = ' + IntToStr(id) + ')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ExecSQ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SQL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SQL.Add('Select * from database\Materials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SQL.Add('where (id_link = ' + IntToStr(id) + ')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Firs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</w:t>
      </w:r>
      <w:r w:rsidRPr="002122A1">
        <w:rPr>
          <w:bCs/>
          <w:sz w:val="16"/>
          <w:szCs w:val="16"/>
          <w:lang w:val="en-US"/>
        </w:rPr>
        <w:t>for</w:t>
      </w:r>
      <w:r w:rsidRPr="002122A1">
        <w:rPr>
          <w:sz w:val="16"/>
          <w:szCs w:val="16"/>
          <w:lang w:val="en-US"/>
        </w:rPr>
        <w:t xml:space="preserve"> i := 1 </w:t>
      </w:r>
      <w:r w:rsidRPr="002122A1">
        <w:rPr>
          <w:bCs/>
          <w:sz w:val="16"/>
          <w:szCs w:val="16"/>
          <w:lang w:val="en-US"/>
        </w:rPr>
        <w:t>to</w:t>
      </w:r>
      <w:r w:rsidRPr="002122A1">
        <w:rPr>
          <w:sz w:val="16"/>
          <w:szCs w:val="16"/>
          <w:lang w:val="en-US"/>
        </w:rPr>
        <w:t xml:space="preserve"> RecordCount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DeleteFile(dir + FieldByName('Path').AsString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Nex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SQL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SQL.Add('delete from database\materials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SQL.Add('where (id_link = ' + IntToStr(id) + ')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ExecSQ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MessageFm.mess := '</w:t>
      </w:r>
      <w:r w:rsidRPr="002122A1">
        <w:rPr>
          <w:sz w:val="16"/>
          <w:szCs w:val="16"/>
        </w:rPr>
        <w:t>Зпс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уаеа</w:t>
      </w:r>
      <w:r w:rsidRPr="002122A1">
        <w:rPr>
          <w:sz w:val="16"/>
          <w:szCs w:val="16"/>
          <w:lang w:val="en-US"/>
        </w:rPr>
        <w:t>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qryShowAnim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qryShowAnim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qryShowAnim2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qryShowAnim2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dbCbAnim2.KeyValue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dbCbAnim.KeyValue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finall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.Fre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essageFm.mess := '</w:t>
      </w:r>
      <w:r w:rsidRPr="002122A1">
        <w:rPr>
          <w:sz w:val="16"/>
          <w:szCs w:val="16"/>
        </w:rPr>
        <w:t>Зплеын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вепл</w:t>
      </w:r>
      <w:r w:rsidRPr="002122A1">
        <w:rPr>
          <w:sz w:val="16"/>
          <w:szCs w:val="16"/>
          <w:lang w:val="en-US"/>
        </w:rPr>
        <w:t>!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lastRenderedPageBreak/>
        <w:t>procedure</w:t>
      </w:r>
      <w:r w:rsidRPr="002122A1">
        <w:rPr>
          <w:sz w:val="16"/>
          <w:szCs w:val="16"/>
          <w:lang w:val="en-US"/>
        </w:rPr>
        <w:t xml:space="preserve"> DeletePhotos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qry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SecondDeleteFM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dbCbZoo3.KeyValue &lt;&gt;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qryShowPic.RecordCount &lt;&gt;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uestionFm.mess := '</w:t>
      </w:r>
      <w:r w:rsidRPr="002122A1">
        <w:rPr>
          <w:sz w:val="16"/>
          <w:szCs w:val="16"/>
        </w:rPr>
        <w:t>В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дйтиьохтт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вйи</w:t>
      </w:r>
      <w:r w:rsidRPr="002122A1">
        <w:rPr>
          <w:sz w:val="16"/>
          <w:szCs w:val="16"/>
          <w:lang w:val="en-US"/>
        </w:rPr>
        <w:t>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uestion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QuestionFm.ModalResult = mrYes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 := TQuery.Create(SecondDeleteF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</w:t>
      </w:r>
      <w:r w:rsidRPr="002122A1">
        <w:rPr>
          <w:bCs/>
          <w:sz w:val="16"/>
          <w:szCs w:val="16"/>
          <w:lang w:val="en-US"/>
        </w:rPr>
        <w:t>tr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qry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DeleteFile(dir + qryShowPic.FieldByName('Path').AsString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qry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qry.SQL.Add('delete from database\pictures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qry.SQL.Add('where (id_picture = ' +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    IntToStr(qryShowPic.FieldByName('id_picture').AsInteger) + ')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qry.ExecSQ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qryShowPic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qryShowPic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dbCbZoo3.KeyValue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qryShowPic.Firs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imgZoo.Picture.Bitmap.FreeImag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MessageFm.mess := '</w:t>
      </w:r>
      <w:r w:rsidRPr="002122A1">
        <w:rPr>
          <w:sz w:val="16"/>
          <w:szCs w:val="16"/>
        </w:rPr>
        <w:t>Зпс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уаеа</w:t>
      </w:r>
      <w:r w:rsidRPr="002122A1">
        <w:rPr>
          <w:sz w:val="16"/>
          <w:szCs w:val="16"/>
          <w:lang w:val="en-US"/>
        </w:rPr>
        <w:t>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secondDeleteMenu.menuItems[6].visible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secondDeleteMenu.menuItems[7].visible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</w:t>
      </w:r>
      <w:r w:rsidRPr="002122A1">
        <w:rPr>
          <w:bCs/>
          <w:sz w:val="16"/>
          <w:szCs w:val="16"/>
          <w:lang w:val="en-US"/>
        </w:rPr>
        <w:t>finall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qry.Fre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essageFm.mess := '</w:t>
      </w:r>
      <w:r w:rsidRPr="002122A1">
        <w:rPr>
          <w:sz w:val="16"/>
          <w:szCs w:val="16"/>
        </w:rPr>
        <w:t>Кдноузоак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нт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крио</w:t>
      </w:r>
      <w:r w:rsidRPr="002122A1">
        <w:rPr>
          <w:sz w:val="16"/>
          <w:szCs w:val="16"/>
          <w:lang w:val="en-US"/>
        </w:rPr>
        <w:t>!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essageFm.mess := '</w:t>
      </w:r>
      <w:r w:rsidRPr="002122A1">
        <w:rPr>
          <w:sz w:val="16"/>
          <w:szCs w:val="16"/>
        </w:rPr>
        <w:t>Зплеын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вепл</w:t>
      </w:r>
      <w:r w:rsidRPr="002122A1">
        <w:rPr>
          <w:sz w:val="16"/>
          <w:szCs w:val="16"/>
          <w:lang w:val="en-US"/>
        </w:rPr>
        <w:t>!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DeleteMaterials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qry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SecondDeleteFM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dbCbZoo4.KeyValue &lt;&gt; 0) </w:t>
      </w:r>
      <w:r w:rsidRPr="002122A1">
        <w:rPr>
          <w:bCs/>
          <w:sz w:val="16"/>
          <w:szCs w:val="16"/>
          <w:lang w:val="en-US"/>
        </w:rPr>
        <w:t>and</w:t>
      </w:r>
      <w:r w:rsidRPr="002122A1">
        <w:rPr>
          <w:sz w:val="16"/>
          <w:szCs w:val="16"/>
          <w:lang w:val="en-US"/>
        </w:rPr>
        <w:t xml:space="preserve"> (dbCbAnim2.KeyValue &lt;&gt;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qryShowMat.RecordCount &lt;&gt;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uestionFm.mess := '</w:t>
      </w:r>
      <w:r w:rsidRPr="002122A1">
        <w:rPr>
          <w:sz w:val="16"/>
          <w:szCs w:val="16"/>
        </w:rPr>
        <w:t>В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дйтиьохтт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вйи</w:t>
      </w:r>
      <w:r w:rsidRPr="002122A1">
        <w:rPr>
          <w:sz w:val="16"/>
          <w:szCs w:val="16"/>
          <w:lang w:val="en-US"/>
        </w:rPr>
        <w:t>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uestion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QuestionFm.ModalResult = mrYes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 := TQuery.Create(SecondDeleteF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</w:t>
      </w:r>
      <w:r w:rsidRPr="002122A1">
        <w:rPr>
          <w:bCs/>
          <w:sz w:val="16"/>
          <w:szCs w:val="16"/>
          <w:lang w:val="en-US"/>
        </w:rPr>
        <w:t>tr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qry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DeleteFile(dir + qryShowMat.FieldByName('Path').AsString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qry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qry.SQL.Add('delete from database\Materials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qry.SQL.Add('where (id_material = ' +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    IntToStr(qryShowMat.FieldByName('id_material').AsInteger) + ')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qry.ExecSQ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qryShowMat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qryShowMat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dbCbZoo4.KeyValue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dbCbAnim2.KeyValue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qryShowMat.Firs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imgAnim.Picture.Bitmap.FreeImag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            MP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MP.FileName := '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MessageFm.mess := '</w:t>
      </w:r>
      <w:r w:rsidRPr="002122A1">
        <w:rPr>
          <w:sz w:val="16"/>
          <w:szCs w:val="16"/>
        </w:rPr>
        <w:t>Зпс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уаеа</w:t>
      </w:r>
      <w:r w:rsidRPr="002122A1">
        <w:rPr>
          <w:sz w:val="16"/>
          <w:szCs w:val="16"/>
          <w:lang w:val="en-US"/>
        </w:rPr>
        <w:t>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secondDeleteMenu.menuItems[8].visible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secondDeleteMenu.menuItems[9].visible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</w:t>
      </w:r>
      <w:r w:rsidRPr="002122A1">
        <w:rPr>
          <w:bCs/>
          <w:sz w:val="16"/>
          <w:szCs w:val="16"/>
          <w:lang w:val="en-US"/>
        </w:rPr>
        <w:t>finall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qry.Fre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essageFm.mess := '</w:t>
      </w:r>
      <w:r w:rsidRPr="002122A1">
        <w:rPr>
          <w:sz w:val="16"/>
          <w:szCs w:val="16"/>
        </w:rPr>
        <w:t>Кдноузоак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нт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крио</w:t>
      </w:r>
      <w:r w:rsidRPr="002122A1">
        <w:rPr>
          <w:sz w:val="16"/>
          <w:szCs w:val="16"/>
          <w:lang w:val="en-US"/>
        </w:rPr>
        <w:t>!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essageFm.mess := '</w:t>
      </w:r>
      <w:r w:rsidRPr="002122A1">
        <w:rPr>
          <w:sz w:val="16"/>
          <w:szCs w:val="16"/>
        </w:rPr>
        <w:t>Зплеын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вепл</w:t>
      </w:r>
      <w:r w:rsidRPr="002122A1">
        <w:rPr>
          <w:sz w:val="16"/>
          <w:szCs w:val="16"/>
          <w:lang w:val="en-US"/>
        </w:rPr>
        <w:t>!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DeleteSpecies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qry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id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SecondDeleteFm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dbcbSpecies.KeyValue &lt;&gt;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QuestionFm.mess := '</w:t>
      </w:r>
      <w:r w:rsidRPr="002122A1">
        <w:rPr>
          <w:sz w:val="16"/>
          <w:szCs w:val="16"/>
        </w:rPr>
        <w:t>В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дйтиьохтт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вйи</w:t>
      </w:r>
      <w:r w:rsidRPr="002122A1">
        <w:rPr>
          <w:sz w:val="16"/>
          <w:szCs w:val="16"/>
          <w:lang w:val="en-US"/>
        </w:rPr>
        <w:t>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Question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QuestionFm.ModalResult = mrYes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id := qryShowSpecies.FieldByName('id_species').As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 := TQuery.Create(SecondDeleteF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tr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qry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SQL.Add('select * from database\link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SQL.Add('where (id_species = ' + IntToStr(id) + ')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RecordCount =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SQL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SQL.Add('delete from database\species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SQL.Add('where (id_species = ' + IntToStr(id) + ')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ExecSQ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MessageFm.mess := '</w:t>
      </w:r>
      <w:r w:rsidRPr="002122A1">
        <w:rPr>
          <w:sz w:val="16"/>
          <w:szCs w:val="16"/>
        </w:rPr>
        <w:t>Зпс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уаеа</w:t>
      </w:r>
      <w:r w:rsidRPr="002122A1">
        <w:rPr>
          <w:sz w:val="16"/>
          <w:szCs w:val="16"/>
          <w:lang w:val="en-US"/>
        </w:rPr>
        <w:t>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qryShowSpecies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qryShowSpecies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dbCbSpecies.KeyValue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MessageFm.mess := '</w:t>
      </w:r>
      <w:r w:rsidRPr="002122A1">
        <w:rPr>
          <w:sz w:val="16"/>
          <w:szCs w:val="16"/>
        </w:rPr>
        <w:t>Уаеи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нвзон</w:t>
      </w:r>
      <w:r w:rsidRPr="002122A1">
        <w:rPr>
          <w:sz w:val="16"/>
          <w:szCs w:val="16"/>
          <w:lang w:val="en-US"/>
        </w:rPr>
        <w:t xml:space="preserve">, </w:t>
      </w:r>
      <w:r w:rsidRPr="002122A1">
        <w:rPr>
          <w:sz w:val="16"/>
          <w:szCs w:val="16"/>
        </w:rPr>
        <w:t>ткккэомжтпиет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кнршнюцлснсидны</w:t>
      </w:r>
      <w:r w:rsidRPr="002122A1">
        <w:rPr>
          <w:sz w:val="16"/>
          <w:szCs w:val="16"/>
          <w:lang w:val="en-US"/>
        </w:rPr>
        <w:t>!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finall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.Fre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essageFm.mess := '</w:t>
      </w:r>
      <w:r w:rsidRPr="002122A1">
        <w:rPr>
          <w:sz w:val="16"/>
          <w:szCs w:val="16"/>
        </w:rPr>
        <w:t>Зплеын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вепл</w:t>
      </w:r>
      <w:r w:rsidRPr="002122A1">
        <w:rPr>
          <w:sz w:val="16"/>
          <w:szCs w:val="16"/>
          <w:lang w:val="en-US"/>
        </w:rPr>
        <w:t>!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PriorZooPic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SecondDeleteFm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currPic &lt;&gt;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qryShowPic.Prio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Dec(currPic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imgZoo.Picture.LoadFromFile(dir + qryShowPic.FieldByName('Path').AsString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NextZooPic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SecondDeleteFm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currPic &lt;&gt; qryShowPic.RecordCount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qryShowPic.Nex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inc(currPic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imgZoo.Picture.LoadFromFile(dir + qryShowPic.FieldByName('Path').AsString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PriorMaterial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SecondDeleteFm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currMat &lt;&gt;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qryShowMat.Prio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Dec(currMa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qryShowMat.FieldByName('type').AsInteger =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imgAnim.Show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videoPanel.Hid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imgAnim.Picture.LoadFromFile(dir + qryShowMat.FieldByName('Path').AsString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P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P.FileName := '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imgAnim.Hid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videoPanel.Show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imgAnim.Picture.Bitmap.FreeImag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P.FileName := dir + qryShowMat.FieldByName('Path').AsString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P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P.Pla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P.DisplayRect := videoPanel.ClientRec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NextMaterial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SecondDeleteFm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currMat &lt;&gt; qryShowMat.RecordCount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qryShowMat.Nex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inc(currMa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qryShowMat.FieldByName('type').AsInteger =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imgAnim.Show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videoPanel.Hid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imgAnim.Picture.LoadFromFile(dir + qryShowMat.FieldByName('Path').AsString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P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P.FileName := '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imgAnim.Hid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videoPanel.Show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imgAnim.Picture.Bitmap.FreeImag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P.FileName := dir + qryShowMat.FieldByName('Path').AsString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P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P.Pla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P.DisplayRect := videoPanel.ClientRec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lastRenderedPageBreak/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econdDeleteFm.FormShow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Zoo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Zoo2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Zoo3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Zoo4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Anim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Anim2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Species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bCbZoo3.KeyValue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bCbZoo4.KeyValue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bCbAnim2.KeyValue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bCbAnim.KeyValue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bCbZoo2.KeyValue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bCbZoo.KeyValue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bCbSpecies.KeyValue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imgZoo.Picture.Bitmap.FreeImag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imgAnim.Picture.Bitmap.FreeImag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P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P.FileName := '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econdDeleteFm.FormHide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Zoo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Zoo2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Zoo3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Zoo4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Anim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Anim2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Species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econdDeleteFm.FormCreate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i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n := 1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ir := ExtractFilePath(Application.ExeName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econdDeleteMenu := TMyMenu.Create(n, </w:t>
      </w:r>
      <w:r w:rsidRPr="002122A1">
        <w:rPr>
          <w:bCs/>
          <w:sz w:val="16"/>
          <w:szCs w:val="16"/>
          <w:lang w:val="en-US"/>
        </w:rPr>
        <w:t>nil</w:t>
      </w:r>
      <w:r w:rsidRPr="002122A1">
        <w:rPr>
          <w:sz w:val="16"/>
          <w:szCs w:val="16"/>
          <w:lang w:val="en-US"/>
        </w:rPr>
        <w:t>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etLength(menuItems, n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i/>
          <w:iCs/>
          <w:sz w:val="16"/>
          <w:szCs w:val="16"/>
          <w:lang w:val="en-US"/>
        </w:rPr>
        <w:t xml:space="preserve">// </w:t>
      </w:r>
      <w:r w:rsidRPr="002122A1">
        <w:rPr>
          <w:i/>
          <w:iCs/>
          <w:sz w:val="16"/>
          <w:szCs w:val="16"/>
        </w:rPr>
        <w:t>Орто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x := 74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y := 51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size := 1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color := clSilv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name := '</w:t>
      </w:r>
      <w:r w:rsidRPr="002122A1">
        <w:rPr>
          <w:sz w:val="16"/>
          <w:szCs w:val="16"/>
        </w:rPr>
        <w:t>Орто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onClick := BackToDeleteMenu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i/>
          <w:iCs/>
          <w:sz w:val="16"/>
          <w:szCs w:val="16"/>
          <w:lang w:val="en-US"/>
        </w:rPr>
        <w:t xml:space="preserve">// </w:t>
      </w:r>
      <w:r w:rsidRPr="002122A1">
        <w:rPr>
          <w:i/>
          <w:iCs/>
          <w:sz w:val="16"/>
          <w:szCs w:val="16"/>
        </w:rPr>
        <w:t>Уаеи</w:t>
      </w:r>
      <w:r w:rsidRPr="002122A1">
        <w:rPr>
          <w:i/>
          <w:iCs/>
          <w:sz w:val="16"/>
          <w:szCs w:val="16"/>
          <w:lang w:val="en-US"/>
        </w:rPr>
        <w:t xml:space="preserve"> </w:t>
      </w:r>
      <w:r w:rsidRPr="002122A1">
        <w:rPr>
          <w:i/>
          <w:iCs/>
          <w:sz w:val="16"/>
          <w:szCs w:val="16"/>
        </w:rPr>
        <w:t>зоак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x := 19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y := 16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size := 1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color := clSilv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name := '</w:t>
      </w:r>
      <w:r w:rsidRPr="002122A1">
        <w:rPr>
          <w:sz w:val="16"/>
          <w:szCs w:val="16"/>
        </w:rPr>
        <w:t>Уаиь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onClick := DeleteZoo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i/>
          <w:iCs/>
          <w:sz w:val="16"/>
          <w:szCs w:val="16"/>
          <w:lang w:val="en-US"/>
        </w:rPr>
        <w:t xml:space="preserve">// </w:t>
      </w:r>
      <w:r w:rsidRPr="002122A1">
        <w:rPr>
          <w:i/>
          <w:iCs/>
          <w:sz w:val="16"/>
          <w:szCs w:val="16"/>
        </w:rPr>
        <w:t>Уаеи</w:t>
      </w:r>
      <w:r w:rsidRPr="002122A1">
        <w:rPr>
          <w:i/>
          <w:iCs/>
          <w:sz w:val="16"/>
          <w:szCs w:val="16"/>
          <w:lang w:val="en-US"/>
        </w:rPr>
        <w:t xml:space="preserve"> </w:t>
      </w:r>
      <w:r w:rsidRPr="002122A1">
        <w:rPr>
          <w:i/>
          <w:iCs/>
          <w:sz w:val="16"/>
          <w:szCs w:val="16"/>
        </w:rPr>
        <w:t>жвтоо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2].x := 19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2].y := 33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2].size := 1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2].color := clSilv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2].name := '</w:t>
      </w:r>
      <w:r w:rsidRPr="002122A1">
        <w:rPr>
          <w:sz w:val="16"/>
          <w:szCs w:val="16"/>
        </w:rPr>
        <w:t>Уаиь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2].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2].onClick := DeleteAnim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i/>
          <w:iCs/>
          <w:sz w:val="16"/>
          <w:szCs w:val="16"/>
          <w:lang w:val="en-US"/>
        </w:rPr>
        <w:t xml:space="preserve">// </w:t>
      </w:r>
      <w:r w:rsidRPr="002122A1">
        <w:rPr>
          <w:i/>
          <w:iCs/>
          <w:sz w:val="16"/>
          <w:szCs w:val="16"/>
        </w:rPr>
        <w:t>Уаеи</w:t>
      </w:r>
      <w:r w:rsidRPr="002122A1">
        <w:rPr>
          <w:i/>
          <w:iCs/>
          <w:sz w:val="16"/>
          <w:szCs w:val="16"/>
          <w:lang w:val="en-US"/>
        </w:rPr>
        <w:t xml:space="preserve"> </w:t>
      </w:r>
      <w:r w:rsidRPr="002122A1">
        <w:rPr>
          <w:i/>
          <w:iCs/>
          <w:sz w:val="16"/>
          <w:szCs w:val="16"/>
        </w:rPr>
        <w:t>фтгаи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3].x := 47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3].y := 46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3].size := 1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3].color := clSilv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3].name := '</w:t>
      </w:r>
      <w:r w:rsidRPr="002122A1">
        <w:rPr>
          <w:sz w:val="16"/>
          <w:szCs w:val="16"/>
        </w:rPr>
        <w:t>Уаиь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3].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3].onClick := DeletePhotos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i/>
          <w:iCs/>
          <w:sz w:val="16"/>
          <w:szCs w:val="16"/>
          <w:lang w:val="en-US"/>
        </w:rPr>
        <w:t xml:space="preserve">// </w:t>
      </w:r>
      <w:r w:rsidRPr="002122A1">
        <w:rPr>
          <w:i/>
          <w:iCs/>
          <w:sz w:val="16"/>
          <w:szCs w:val="16"/>
        </w:rPr>
        <w:t>Уаеи</w:t>
      </w:r>
      <w:r w:rsidRPr="002122A1">
        <w:rPr>
          <w:i/>
          <w:iCs/>
          <w:sz w:val="16"/>
          <w:szCs w:val="16"/>
          <w:lang w:val="en-US"/>
        </w:rPr>
        <w:t xml:space="preserve"> </w:t>
      </w:r>
      <w:r w:rsidRPr="002122A1">
        <w:rPr>
          <w:i/>
          <w:iCs/>
          <w:sz w:val="16"/>
          <w:szCs w:val="16"/>
        </w:rPr>
        <w:t>мтрао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4].x := 74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menuItems[4].y := 46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4].size := 1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4].color := clSilv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4].name := '</w:t>
      </w:r>
      <w:r w:rsidRPr="002122A1">
        <w:rPr>
          <w:sz w:val="16"/>
          <w:szCs w:val="16"/>
        </w:rPr>
        <w:t>Уаиь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4].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4].onClick := DeleteMaterials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i/>
          <w:iCs/>
          <w:sz w:val="16"/>
          <w:szCs w:val="16"/>
          <w:lang w:val="en-US"/>
        </w:rPr>
        <w:t xml:space="preserve">// </w:t>
      </w:r>
      <w:r w:rsidRPr="002122A1">
        <w:rPr>
          <w:i/>
          <w:iCs/>
          <w:sz w:val="16"/>
          <w:szCs w:val="16"/>
        </w:rPr>
        <w:t>Уаеи</w:t>
      </w:r>
      <w:r w:rsidRPr="002122A1">
        <w:rPr>
          <w:i/>
          <w:iCs/>
          <w:sz w:val="16"/>
          <w:szCs w:val="16"/>
          <w:lang w:val="en-US"/>
        </w:rPr>
        <w:t xml:space="preserve"> </w:t>
      </w:r>
      <w:r w:rsidRPr="002122A1">
        <w:rPr>
          <w:i/>
          <w:iCs/>
          <w:sz w:val="16"/>
          <w:szCs w:val="16"/>
        </w:rPr>
        <w:t>вдв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5].x := 19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5].y := 46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5].size := 1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5].color := clSilver; 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5].name := '</w:t>
      </w:r>
      <w:r w:rsidRPr="002122A1">
        <w:rPr>
          <w:sz w:val="16"/>
          <w:szCs w:val="16"/>
        </w:rPr>
        <w:t>Уаиь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5].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5].onClick := DeleteSpecies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6].x := 30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6].y := 424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6].size := 1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6].color := clSilv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6].name := '&lt;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6].visible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6].onClick := PriorZooPic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7].x := 53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7].y := 424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7].size := 1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7].color := clSilv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7].name := '&gt;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7].visible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7].onClick := NextZooPic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8].x := 58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8].y := 424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8].size := 1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8].color := clSilv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8].name := '&lt;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8].visible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8].onClick := PriorMateri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9].x := 80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9].y := 424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9].size := 1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9].color := clSilv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9].name := '&gt;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9].visible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9].onClick := NextMateri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for</w:t>
      </w:r>
      <w:r w:rsidRPr="002122A1">
        <w:rPr>
          <w:sz w:val="16"/>
          <w:szCs w:val="16"/>
          <w:lang w:val="en-US"/>
        </w:rPr>
        <w:t xml:space="preserve"> i := 0 </w:t>
      </w:r>
      <w:r w:rsidRPr="002122A1">
        <w:rPr>
          <w:bCs/>
          <w:sz w:val="16"/>
          <w:szCs w:val="16"/>
          <w:lang w:val="en-US"/>
        </w:rPr>
        <w:t>to</w:t>
      </w:r>
      <w:r w:rsidRPr="002122A1">
        <w:rPr>
          <w:sz w:val="16"/>
          <w:szCs w:val="16"/>
          <w:lang w:val="en-US"/>
        </w:rPr>
        <w:t xml:space="preserve"> n - 1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secondDeleteMenu.Add(menuItems[i]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elf.DoubleBuffer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Box.Invalid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econdDeleteFm.MenuBoxPaint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econdDeleteMenu.DrawMenu(MenuBox.Canvas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econdDeleteFm.MenuBoxMouseMove(Sender: TObject; Shift: TShiftSt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X, Y: Integer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ouseX := 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ouseY := 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econdDeleteMenu.Check(X, Y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Box.Invalid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econdDeleteFm.MenuBox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econdDeleteMenu.ClickCheck(mouseX, mouseY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econdDeleteFm.ShowHideTimerTimer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howHide(ShowHideTimer, self, DeleteF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econdDeleteFm.dbCbZoo3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dbCbZoo3.KeyValue &lt;&gt;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Pic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Pic.ParamByName('id_zoo').AsInteger := qryShowZoo3.FieldByName('id_zoo').As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Pic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qryShowPic.RecordCount &lt;&gt;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qryShowPic.Firs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imgZoo.Hid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imgZoo.Picture.LoadFromFile(dir + qryShowPic.FieldByName('Path').AsString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secondDeleteMenu.menuItems[6].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secondDeleteMenu.menuItems[7].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currPic := 1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secondDeleteMenu.menuItems[6].visible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secondDeleteMenu.menuItems[7].visible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econdDeleteFm.dbCbZoo2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dbCbZoo2.KeyValue &lt;&gt;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Anim2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Anim2.ParamByName('id_Zoo').AsInteger := qryShowZoo4.FieldByName('id_zoo').As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Anim2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econdDeleteFm.dbCbZoo4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dbCbZoo4.KeyValue &lt;&gt;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Anim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Anim.ParamByName('id_zoo').AsInteger := qryShowZoo3.FieldByName('id_zoo').As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Anim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econdDeleteFm.dbCbAnim2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dbCbAnim2.KeyValue &lt;&gt;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Mat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Mat.ParamByName('id_link').AsInteger := qryShowAnim.FieldByName('id_link').As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Mat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qryShowMat.RecordCount &lt;&gt;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CE12C2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CE12C2">
        <w:rPr>
          <w:bCs/>
          <w:sz w:val="16"/>
          <w:szCs w:val="16"/>
          <w:lang w:val="en-US"/>
        </w:rPr>
        <w:t>begin</w:t>
      </w:r>
    </w:p>
    <w:p w:rsidR="002122A1" w:rsidRPr="00CE12C2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CE12C2">
        <w:rPr>
          <w:sz w:val="16"/>
          <w:szCs w:val="16"/>
          <w:lang w:val="en-US"/>
        </w:rPr>
        <w:t xml:space="preserve">      qryShowMat.Firs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qryShowMat.FieldByName('type').AsInteger =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imgAnim.Show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videoPanel.Hid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imgAnim.Picture.LoadFromFile(dir + qryShowMat.FieldByName('Path').AsString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imgAnim.Hid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videoPanel.Show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P.FileName := dir + qryShowMat.FieldByName('Path').AsString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P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P.DisplayRect := videoPanel.ClientRec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P.Pla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currMat := 1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secondDeleteMenu.menuItems[8].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secondDeleteMenu.menuItems[9].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secondDeleteMenu.menuItems[8].visible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secondDeleteMenu.menuItems[9].visible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.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unit</w:t>
      </w:r>
      <w:r w:rsidRPr="002122A1">
        <w:rPr>
          <w:sz w:val="16"/>
          <w:szCs w:val="16"/>
          <w:lang w:val="en-US"/>
        </w:rPr>
        <w:t xml:space="preserve"> SecondUpd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lastRenderedPageBreak/>
        <w:t>interfac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uses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Windows, Messages, SysUtils, Variants, Classes, Graphics, Controls, Forms,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ialogs, ExtCtrls, DB, DBTables, Grids, DBGrids, MenuUnit, StdCtrls,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BCtrls, TimerUnit, ComCtrls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typ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TSecondUpdateFm = </w:t>
      </w:r>
      <w:r w:rsidRPr="002122A1">
        <w:rPr>
          <w:bCs/>
          <w:sz w:val="16"/>
          <w:szCs w:val="16"/>
          <w:lang w:val="en-US"/>
        </w:rPr>
        <w:t>class</w:t>
      </w:r>
      <w:r w:rsidRPr="002122A1">
        <w:rPr>
          <w:sz w:val="16"/>
          <w:szCs w:val="16"/>
          <w:lang w:val="en-US"/>
        </w:rPr>
        <w:t>(TForm)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nuBox: TPaintBo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ShowHideTimer: TTim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GrdZoo: TDBGrid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Zoo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s1: TDataSourc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bvl1: TBev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edtUpdate: TEdi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s2: TDataSourc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CbShow: TDBLookupComboBo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1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2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3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bvl2: TBev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GrdAnim: TDBGrid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Anim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s3: TDataSourc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GrdSpecies: TDBGrid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4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bvl3: TBev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Species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s4: TDataSourc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mmoZooDescription: TDBMemo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MmoNote: TDBMemo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mmoDescription: TDBMemo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tp: TDateTimePick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m: TMemo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MenuBoxPaint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MenuBoxMouseMove(Sender: TObject; Shift: TShiftSt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X, Y: Integer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MenuBox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FormCreate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DBGrdZooDrawColumnCell(Sender: TObject; </w:t>
      </w:r>
      <w:r w:rsidRPr="002122A1">
        <w:rPr>
          <w:bCs/>
          <w:sz w:val="16"/>
          <w:szCs w:val="16"/>
          <w:lang w:val="en-US"/>
        </w:rPr>
        <w:t>const</w:t>
      </w:r>
      <w:r w:rsidRPr="002122A1">
        <w:rPr>
          <w:sz w:val="16"/>
          <w:szCs w:val="16"/>
          <w:lang w:val="en-US"/>
        </w:rPr>
        <w:t xml:space="preserve"> Rect: TRec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DataCol: Integer; Column: TColumn; State: TGridDrawState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LetKeyPress(Sender: TObject; </w:t>
      </w: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Key: Char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NumKeyPress(Sender: TObject; </w:t>
      </w: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Key: Char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DBGrdZooColExit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ShowHideTimerTimer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FormShow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FormHide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DBGrdAnimDrawColumnCell(Sender: TObject; </w:t>
      </w:r>
      <w:r w:rsidRPr="002122A1">
        <w:rPr>
          <w:bCs/>
          <w:sz w:val="16"/>
          <w:szCs w:val="16"/>
          <w:lang w:val="en-US"/>
        </w:rPr>
        <w:t>const</w:t>
      </w:r>
      <w:r w:rsidRPr="002122A1">
        <w:rPr>
          <w:sz w:val="16"/>
          <w:szCs w:val="16"/>
          <w:lang w:val="en-US"/>
        </w:rPr>
        <w:t xml:space="preserve"> Rect: TRec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DataCol: Integer; Column: TColumn; State: TGridDrawState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DBGrdAnimColExit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DBGrdSpeciesDrawColumnCell(Sender: TObjec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const</w:t>
      </w:r>
      <w:r w:rsidRPr="002122A1">
        <w:rPr>
          <w:sz w:val="16"/>
          <w:szCs w:val="16"/>
          <w:lang w:val="en-US"/>
        </w:rPr>
        <w:t xml:space="preserve"> Rect: TRect; DataCol: Integer; Column: TColum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State: TGridDrawState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DBGrdSpeciesColExit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DBGrdZooCellClick(Column: TColumn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DBGrdAnimCellClick(Column: TColumn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DBGrdSpeciesCellClick(Column: TColumn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edtUpdateKeyDown(Sender: TObject; </w:t>
      </w: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Key: Word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Shift: TShiftState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dbmmoZooDescription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memExit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DBMmoNote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dbmmoDescription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memKeyDown(Sender: TObject; </w:t>
      </w: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Key: Word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Shift: TShiftState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privat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i/>
          <w:iCs/>
          <w:sz w:val="16"/>
          <w:szCs w:val="16"/>
          <w:lang w:val="en-US"/>
        </w:rPr>
        <w:t>{ Private declarations }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public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i/>
          <w:iCs/>
          <w:sz w:val="16"/>
          <w:szCs w:val="16"/>
          <w:lang w:val="en-US"/>
        </w:rPr>
        <w:t>{ Public declarations }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econdUpdateFm: TSecondUpdateF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implementatio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uses</w:t>
      </w:r>
      <w:r w:rsidRPr="002122A1">
        <w:rPr>
          <w:sz w:val="16"/>
          <w:szCs w:val="16"/>
          <w:lang w:val="en-US"/>
        </w:rPr>
        <w:t xml:space="preserve"> Update, </w:t>
      </w:r>
      <w:r w:rsidRPr="002122A1">
        <w:rPr>
          <w:bCs/>
          <w:sz w:val="16"/>
          <w:szCs w:val="16"/>
          <w:lang w:val="en-US"/>
        </w:rPr>
        <w:t>Message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mouseX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  mouseY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secondUpdateMenu: TMyMenu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nuItems: </w:t>
      </w:r>
      <w:r w:rsidRPr="002122A1">
        <w:rPr>
          <w:bCs/>
          <w:sz w:val="16"/>
          <w:szCs w:val="16"/>
          <w:lang w:val="en-US"/>
        </w:rPr>
        <w:t>array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bCs/>
          <w:sz w:val="16"/>
          <w:szCs w:val="16"/>
          <w:lang w:val="en-US"/>
        </w:rPr>
        <w:t>of</w:t>
      </w:r>
      <w:r w:rsidRPr="002122A1">
        <w:rPr>
          <w:sz w:val="16"/>
          <w:szCs w:val="16"/>
          <w:lang w:val="en-US"/>
        </w:rPr>
        <w:t xml:space="preserve"> TMyMenuIte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n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zooEdit: boolea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animEdit: boolea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speciesEdit: boolea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>{$R *.dfm}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BackToUpdateMenu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econdUpdateFm.ShowHideTimer.Enabled := true;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econdUpdateFm.MenuBoxPaint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econdUpdateMenu.DrawMenu(MenuBox.Canvas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econdUpdateFm.MenuBoxMouseMove(Sender: TObject; Shift: TShiftSt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X, Y: Integer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ouseX := 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ouseY := 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econdUpdateMenu.Check(X, Y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Box.Invalid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econdUpdateFm.MenuBox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econdUpdateMenu.ClickCheck(mouseX, mouseY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econdUpdateFm.FormCreate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bg: TBitmap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n := 1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bg := TBitmap.Create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bg.LoadFromFile(ExtractFilePath(Application.ExeName) + 'Pictures\BackGround.bmp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econdUpdateMenu := TMyMenu.Create(n, bg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etLength(menuItems, n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x := 77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y := 52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size := 1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color := clSilv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name := '</w:t>
      </w:r>
      <w:r w:rsidRPr="002122A1">
        <w:rPr>
          <w:sz w:val="16"/>
          <w:szCs w:val="16"/>
        </w:rPr>
        <w:t>Орто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onClick := BackToUpdateMenu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econdUpdateMenu.Add(menuItems[0]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econdUpdateFm.DoubleBuffer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econdUpdateFm.DBGrdZooDrawColumnCell(Sender: TObjec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const</w:t>
      </w:r>
      <w:r w:rsidRPr="002122A1">
        <w:rPr>
          <w:sz w:val="16"/>
          <w:szCs w:val="16"/>
          <w:lang w:val="en-US"/>
        </w:rPr>
        <w:t xml:space="preserve"> Rect: TRect; DataCol: Integer; Column: TColum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tate: TGridDrawState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gdFocused </w:t>
      </w:r>
      <w:r w:rsidRPr="002122A1">
        <w:rPr>
          <w:bCs/>
          <w:sz w:val="16"/>
          <w:szCs w:val="16"/>
          <w:lang w:val="en-US"/>
        </w:rPr>
        <w:t>in</w:t>
      </w:r>
      <w:r w:rsidRPr="002122A1">
        <w:rPr>
          <w:sz w:val="16"/>
          <w:szCs w:val="16"/>
          <w:lang w:val="en-US"/>
        </w:rPr>
        <w:t xml:space="preserve"> State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column.Field.FieldName = 'Title') </w:t>
      </w:r>
      <w:r w:rsidRPr="002122A1">
        <w:rPr>
          <w:bCs/>
          <w:sz w:val="16"/>
          <w:szCs w:val="16"/>
          <w:lang w:val="en-US"/>
        </w:rPr>
        <w:t>or</w:t>
      </w:r>
      <w:r w:rsidRPr="002122A1">
        <w:rPr>
          <w:sz w:val="16"/>
          <w:szCs w:val="16"/>
          <w:lang w:val="en-US"/>
        </w:rPr>
        <w:t xml:space="preserve"> (column.Field.FieldName = 'City'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edtUpdate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Left := Rect.Left + DbGrdZoo.Lef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Top := Rect.Top + DBGrdZoo.Top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Width := Rect.Right - Rect.Lef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Height := Rect.Bottom - Rect.Top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Text := column.Field.Tex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OnKeyPress := LetKeyPress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lse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column.Field.FieldName = 'Area'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edtUpdate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Left := Rect.Left + DbGrdZoo.Lef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Top := Rect.Top + DBGrdZoo.Top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      Width := Rect.Right - Rect.Lef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Height := Rect.Bottom - Rect.Top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Text := column.Field.Tex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OnKeyPress := NumKeyPress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lse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column.Field.FieldName = 'Country'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dbCbShow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Left := Rect.Left + DbGrdZoo.Lef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Top := Rect.Top + DBGrdZoo.Top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Width := Rect.Right - Rect.Lef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Height := Rect.Bottom - Rect.Top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Show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KeyField := 'id_country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ListField := 'country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KeyValue := qryShowZoo.FieldByName('id_country').As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qryShow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Add('select * from database\countries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econdUpdateFm.LetKeyPress(Sender: TObject; </w:t>
      </w: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Key: Char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Key </w:t>
      </w:r>
      <w:r w:rsidRPr="002122A1">
        <w:rPr>
          <w:bCs/>
          <w:sz w:val="16"/>
          <w:szCs w:val="16"/>
          <w:lang w:val="en-US"/>
        </w:rPr>
        <w:t>in</w:t>
      </w:r>
      <w:r w:rsidRPr="002122A1">
        <w:rPr>
          <w:sz w:val="16"/>
          <w:szCs w:val="16"/>
          <w:lang w:val="en-US"/>
        </w:rPr>
        <w:t xml:space="preserve"> ['0'..'9']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Key := #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econdUpdateFm.NumKeyPress(Sender: TObject; </w:t>
      </w: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Key: Char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Key </w:t>
      </w:r>
      <w:r w:rsidRPr="002122A1">
        <w:rPr>
          <w:bCs/>
          <w:sz w:val="16"/>
          <w:szCs w:val="16"/>
          <w:lang w:val="en-US"/>
        </w:rPr>
        <w:t>in</w:t>
      </w:r>
      <w:r w:rsidRPr="002122A1">
        <w:rPr>
          <w:sz w:val="16"/>
          <w:szCs w:val="16"/>
          <w:lang w:val="en-US"/>
        </w:rPr>
        <w:t xml:space="preserve"> ['0'..'9'] + [#8]) = false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Key := #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econdUpdateFm.DBGrdZooColExit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qry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(DBGrdZoo.SelectedField.FieldName = 'Title') </w:t>
      </w:r>
      <w:r w:rsidRPr="002122A1">
        <w:rPr>
          <w:bCs/>
          <w:sz w:val="16"/>
          <w:szCs w:val="16"/>
          <w:lang w:val="en-US"/>
        </w:rPr>
        <w:t>or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(DBGrdZoo.SelectedField.FieldName = 'City') </w:t>
      </w:r>
      <w:r w:rsidRPr="002122A1">
        <w:rPr>
          <w:bCs/>
          <w:sz w:val="16"/>
          <w:szCs w:val="16"/>
          <w:lang w:val="en-US"/>
        </w:rPr>
        <w:t>or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(DBGrdZoo.SelectedField.FieldName = 'Area')) </w:t>
      </w:r>
      <w:r w:rsidRPr="002122A1">
        <w:rPr>
          <w:bCs/>
          <w:sz w:val="16"/>
          <w:szCs w:val="16"/>
          <w:lang w:val="en-US"/>
        </w:rPr>
        <w:t>a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(zooEdit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edtUpdate.Text &lt;&gt; DBGrdZoo.SelectedField.Text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qry := TQuery.Create(self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tr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qry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Add('update database\Zoos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Add('set ' + DBGrdZoo.SelectedField.FieldName + ' = "' + edtUpdate.Text + '"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Add('where (id_zoo = ' + IntToStr(qryShowZoo.FieldByName('id_zoo').AsInteger) + ')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ExecSQ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Zoo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Zoo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Anim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Anim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Species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Species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finall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.Fre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edtUpdate.Visible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</w:t>
      </w:r>
      <w:r w:rsidRPr="002122A1">
        <w:rPr>
          <w:bCs/>
          <w:sz w:val="16"/>
          <w:szCs w:val="16"/>
          <w:lang w:val="en-US"/>
        </w:rPr>
        <w:t>else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DBGrdZoo.SelectedField.FieldName = 'Country') </w:t>
      </w:r>
      <w:r w:rsidRPr="002122A1">
        <w:rPr>
          <w:bCs/>
          <w:sz w:val="16"/>
          <w:szCs w:val="16"/>
          <w:lang w:val="en-US"/>
        </w:rPr>
        <w:t>and</w:t>
      </w:r>
      <w:r w:rsidRPr="002122A1">
        <w:rPr>
          <w:sz w:val="16"/>
          <w:szCs w:val="16"/>
          <w:lang w:val="en-US"/>
        </w:rPr>
        <w:t xml:space="preserve"> (zooEdit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qryShow.FieldByName('id_country').AsInteger &lt;&g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ShowZoo.FieldByName('id_country').AsInteger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qry := TQuery.Create(self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tr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qry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Add('update database\Zoos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Add('set id_country = ' + IntToStr(qryShow.FieldByName('id_country').AsInteger)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Add('where (id_zoo = ' + IntToStr(qryShowZoo.FieldByName('id_zoo').AsInteger) + ')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ExecSQ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Zoo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Zoo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Anim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Anim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Species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Species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finall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.Fre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CbShow.Visible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econdUpdateFm.ShowHideTimerTimer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howHide(ShowHideTimer, self, UpdateF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econdUpdateFm.FormShow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Zoo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Anim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Species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zooEdit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animEdit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peciesEdit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econdUpdateFm.FormHide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Zoo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Anim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Species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econdUpdateFm.DBGrdAnimDrawColumnCell(Sender: TObjec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const</w:t>
      </w:r>
      <w:r w:rsidRPr="002122A1">
        <w:rPr>
          <w:sz w:val="16"/>
          <w:szCs w:val="16"/>
          <w:lang w:val="en-US"/>
        </w:rPr>
        <w:t xml:space="preserve"> Rect: TRect; DataCol: Integer; Column: TColum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tate: TGridDrawState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gdFocused </w:t>
      </w:r>
      <w:r w:rsidRPr="002122A1">
        <w:rPr>
          <w:bCs/>
          <w:sz w:val="16"/>
          <w:szCs w:val="16"/>
          <w:lang w:val="en-US"/>
        </w:rPr>
        <w:t>in</w:t>
      </w:r>
      <w:r w:rsidRPr="002122A1">
        <w:rPr>
          <w:sz w:val="16"/>
          <w:szCs w:val="16"/>
          <w:lang w:val="en-US"/>
        </w:rPr>
        <w:t xml:space="preserve"> State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column.Field.FieldName = 'Name'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edtUpdate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Left := Rect.Left + DbGrdAnim.Lef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Top := Rect.Top + DbGrdAnim.Top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Width := Rect.Right - Rect.Lef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Height := Rect.Bottom - Rect.Top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Text := column.Field.Tex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OnKeyPress := LetKeyPress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lse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column.Field.FieldName = 'Name_1'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dbCbShow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Left := Rect.Left + DbGrdAnim.Lef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Top := Rect.Top + DbGrdAnim.Top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Width := Rect.Right - Rect.Lef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Height := Rect.Bottom - Rect.Top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      qryShow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KeyField := 'id_species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ListField := 'Name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KeyValue := qryShowAnim.FieldByName('id_species').As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qryShow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Add('select * from database\species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lse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column.Field.FieldName = 'Title'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dbCbShow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Left := Rect.Left + DbGrdAnim.Lef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Top := Rect.Top + DbGrdAnim.Top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Width := Rect.Right - Rect.Lef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Height := Rect.Bottom - Rect.Top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Show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KeyField := 'id_zoo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ListField := 'Title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KeyValue := qryShowZoo.FieldByName('id_zoo').As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qryShow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Add('select * from database\zoos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lse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column.Field.FieldName = 'RegDate'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dtp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Left := Rect.Left + DbGrdAnim.Lef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Top := Rect.Top + DbGrdAnim.Top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Width := Rect.Right - Rect.Lef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Height := Rect.Bottom - Rect.Top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Date := qryShowAnim.FieldByName('RegDate').AsDateTim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econdUpdateFm.DBGrdAnimColExit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qry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DbGrdAnim.SelectedField.FieldName = 'Name') </w:t>
      </w:r>
      <w:r w:rsidRPr="002122A1">
        <w:rPr>
          <w:bCs/>
          <w:sz w:val="16"/>
          <w:szCs w:val="16"/>
          <w:lang w:val="en-US"/>
        </w:rPr>
        <w:t>and</w:t>
      </w:r>
      <w:r w:rsidRPr="002122A1">
        <w:rPr>
          <w:sz w:val="16"/>
          <w:szCs w:val="16"/>
          <w:lang w:val="en-US"/>
        </w:rPr>
        <w:t xml:space="preserve"> (animEdit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edtUpdate.Text &lt;&gt; DBGrdAnim.SelectedField.Text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qry := TQuery.Create(self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tr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qry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Add('update database\Link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Add('set Name = "' + edtUpdate.Text + '"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Add('where (id_link = ' + IntToStr(qryShowAnim.FieldByName('id_link').AsInteger) + ')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ExecSQ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Zoo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Zoo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Anim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Anim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Species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Species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finall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.Fre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edtUpdate.Visible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lse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DbGrdAnim.SelectedField.FieldName = 'Name_1') </w:t>
      </w:r>
      <w:r w:rsidRPr="002122A1">
        <w:rPr>
          <w:bCs/>
          <w:sz w:val="16"/>
          <w:szCs w:val="16"/>
          <w:lang w:val="en-US"/>
        </w:rPr>
        <w:t>and</w:t>
      </w:r>
      <w:r w:rsidRPr="002122A1">
        <w:rPr>
          <w:sz w:val="16"/>
          <w:szCs w:val="16"/>
          <w:lang w:val="en-US"/>
        </w:rPr>
        <w:t xml:space="preserve"> (animEdit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qryShow.FieldByName('Name').AsString &lt;&g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ShowAnim.FieldByName('Name_1').AsString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qry := TQuery.Create(self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tr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qry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Add('update database\Link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Add('set id_species = ' + IntToStr(qryShow.FieldByName('id_species').AsInteger)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Add('where (id_link = ' + IntToStr(qryShowAnim.FieldByName('id_link').AsInteger) + ')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ExecSQ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Zoo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Zoo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Anim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Anim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Species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Species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finall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.Fre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CbShow.Visible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lse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DbGrdAnim.SelectedField.FieldName = 'Title') </w:t>
      </w:r>
      <w:r w:rsidRPr="002122A1">
        <w:rPr>
          <w:bCs/>
          <w:sz w:val="16"/>
          <w:szCs w:val="16"/>
          <w:lang w:val="en-US"/>
        </w:rPr>
        <w:t>and</w:t>
      </w:r>
      <w:r w:rsidRPr="002122A1">
        <w:rPr>
          <w:sz w:val="16"/>
          <w:szCs w:val="16"/>
          <w:lang w:val="en-US"/>
        </w:rPr>
        <w:t xml:space="preserve"> (animEdit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qryShow.FieldByName('Title').AsString &lt;&g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ShowAnim.FieldByName('Title').AsString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qry := TQuery.Create(self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tr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qry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Add('update database\Link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Add('set id_zoo = ' + IntToStr(qryShow.FieldByName('id_zoo').AsInteger)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Add('where (id_link = ' + IntToStr(qryShowAnim.FieldByName('id_link').AsInteger) + ')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ExecSQ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Zoo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Zoo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Anim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Anim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Species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Species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finall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.Fre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CbShow.Visible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lse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DbGrdAnim.SelectedField.FieldName = 'RegDate') </w:t>
      </w:r>
      <w:r w:rsidRPr="002122A1">
        <w:rPr>
          <w:bCs/>
          <w:sz w:val="16"/>
          <w:szCs w:val="16"/>
          <w:lang w:val="en-US"/>
        </w:rPr>
        <w:t>and</w:t>
      </w:r>
      <w:r w:rsidRPr="002122A1">
        <w:rPr>
          <w:sz w:val="16"/>
          <w:szCs w:val="16"/>
          <w:lang w:val="en-US"/>
        </w:rPr>
        <w:t xml:space="preserve"> (animEdit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dtp.Date &lt;&g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ShowAnim.FieldByName('RegDate').AsDateTime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qry := TQuery.Create(self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tr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qry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Add('update database\Link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Add('set RegDate = "' + DateToStr(dtp.Date) + '"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Add('where (id_link = ' + IntToStr(qryShowAnim.FieldByName('id_link').AsInteger) + ')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ExecSQ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Zoo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Zoo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Anim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Anim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Species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Species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finall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.Fre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tp.visible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econdUpdateFm.DBGrdSpeciesDrawColumnCell(Sender: TObjec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const</w:t>
      </w:r>
      <w:r w:rsidRPr="002122A1">
        <w:rPr>
          <w:sz w:val="16"/>
          <w:szCs w:val="16"/>
          <w:lang w:val="en-US"/>
        </w:rPr>
        <w:t xml:space="preserve"> Rect: TRect; DataCol: Integer; Column: TColum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tate: TGridDrawState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gdFocused </w:t>
      </w:r>
      <w:r w:rsidRPr="002122A1">
        <w:rPr>
          <w:bCs/>
          <w:sz w:val="16"/>
          <w:szCs w:val="16"/>
          <w:lang w:val="en-US"/>
        </w:rPr>
        <w:t>in</w:t>
      </w:r>
      <w:r w:rsidRPr="002122A1">
        <w:rPr>
          <w:sz w:val="16"/>
          <w:szCs w:val="16"/>
          <w:lang w:val="en-US"/>
        </w:rPr>
        <w:t xml:space="preserve"> State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column.Field.FieldName = 'Name'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edtUpdate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Left := Rect.Left + DBGrdSpecies.Lef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Top := Rect.Top + DBGrdSpecies.Top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Width := Rect.Right - Rect.Lef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Height := Rect.Bottom - Rect.Top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Text := column.Field.Tex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OnKeyPress := LetKeyPress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lse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column.Field.FieldName = 'Habitat'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dbCbShow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Left := Rect.Left + DBGrdSpecies.Lef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Top := Rect.Top + DBGrdSpecies.Top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Width := Rect.Right - Rect.Lef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Height := Rect.Bottom - Rect.Top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Show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KeyField := 'id_habitat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ListField := 'habitat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KeyValue := qryShowSpecies.FieldByName('id_habitat').As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qryShow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Add('select * from database\habitats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lse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column.Field.FieldName = 'FoodType'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dbCbShow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Left := Rect.Left + DBGrdSpecies.Lef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Top := Rect.Top + DBGrdSpecies.Top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Width := Rect.Right - Rect.Lef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Height := Rect.Bottom - Rect.Top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Show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KeyField := 'id_foodtype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ListField := 'foodtype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KeyValue := qryShowSpecies.FieldByName('id_foodtype').As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qryShow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Add('select * from database\foodtypes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lse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column.Field.FieldName = 'Climate'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dbCbShow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Left := Rect.Left + DBGrdSpecies.Lef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Top := Rect.Top + DBGrdSpecies.Top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Width := Rect.Right - Rect.Lef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Height := Rect.Bottom - Rect.Top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Show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KeyField := 'id_climate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ListField := 'climate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KeyValue := qryShowSpecies.FieldByName('id_climate').As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    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qryShow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Add('select * from database\climates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econdUpdateFm.DBGrdSpeciesColExit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qry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DBGrdSpecies.SelectedField.FieldName = 'Name') </w:t>
      </w:r>
      <w:r w:rsidRPr="002122A1">
        <w:rPr>
          <w:bCs/>
          <w:sz w:val="16"/>
          <w:szCs w:val="16"/>
          <w:lang w:val="en-US"/>
        </w:rPr>
        <w:t>and</w:t>
      </w:r>
      <w:r w:rsidRPr="002122A1">
        <w:rPr>
          <w:sz w:val="16"/>
          <w:szCs w:val="16"/>
          <w:lang w:val="en-US"/>
        </w:rPr>
        <w:t xml:space="preserve"> (speciesEdit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edtUpdate.Text &lt;&gt; DBGrdSpecies.SelectedField.Text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qry := TQuery.Create(self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tr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qry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Add('update database\species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Add('set Name = "' + edtUpdate.Text + '"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Add('where (id_species = ' + IntToStr(qryShowSpecies.FieldByName('id_species').AsInteger) + ')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ExecSQ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Zoo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Zoo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Anim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Anim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Species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Species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finall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.Fre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edtUpdate.Visible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lse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DBGrdSpecies.SelectedField.FieldName = 'Habitat') </w:t>
      </w:r>
      <w:r w:rsidRPr="002122A1">
        <w:rPr>
          <w:bCs/>
          <w:sz w:val="16"/>
          <w:szCs w:val="16"/>
          <w:lang w:val="en-US"/>
        </w:rPr>
        <w:t>and</w:t>
      </w:r>
      <w:r w:rsidRPr="002122A1">
        <w:rPr>
          <w:sz w:val="16"/>
          <w:szCs w:val="16"/>
          <w:lang w:val="en-US"/>
        </w:rPr>
        <w:t xml:space="preserve"> (speciesEdit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qryShow.FieldByName('Habitat').AsString &lt;&g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ShowSpecies.FieldByName('Habitat').AsString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qry := TQuery.Create(self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tr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qry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Add('update database\Habitat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Add('set id_habitat = ' + IntToStr(qryShow.FieldByName('id_habitat').AsInteger)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Add('where (id_link = ' + IntToStr(qryShowSpecies.FieldByName('id_habitat').AsInteger) + ')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ExecSQ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Zoo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Zoo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Anim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Anim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Species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Species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finall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.Fre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CbShow.Visible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lse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DBGrdSpecies.SelectedField.FieldName = 'FoodType') </w:t>
      </w:r>
      <w:r w:rsidRPr="002122A1">
        <w:rPr>
          <w:bCs/>
          <w:sz w:val="16"/>
          <w:szCs w:val="16"/>
          <w:lang w:val="en-US"/>
        </w:rPr>
        <w:t>and</w:t>
      </w:r>
      <w:r w:rsidRPr="002122A1">
        <w:rPr>
          <w:sz w:val="16"/>
          <w:szCs w:val="16"/>
          <w:lang w:val="en-US"/>
        </w:rPr>
        <w:t xml:space="preserve"> (speciesEdit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qryShow.FieldByName('FoodType').AsString &lt;&g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ShowSpecies.FieldByName('FoodType').AsString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qry := TQuery.Create(self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tr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qry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        SQL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Add('update database\Species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Add('set id_foodType = ' + IntToStr(qryShow.FieldByName('id_foodType').AsInteger)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Add('where (id_species = ' + IntToStr(qryShowSpecies.FieldByName('id_species').AsInteger) + ')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ExecSQ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Zoo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Zoo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Anim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Anim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Species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Species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finall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.Fre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CbShow.Visible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lse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DBGrdSpecies.SelectedField.FieldName = 'Climate') </w:t>
      </w:r>
      <w:r w:rsidRPr="002122A1">
        <w:rPr>
          <w:bCs/>
          <w:sz w:val="16"/>
          <w:szCs w:val="16"/>
          <w:lang w:val="en-US"/>
        </w:rPr>
        <w:t>and</w:t>
      </w:r>
      <w:r w:rsidRPr="002122A1">
        <w:rPr>
          <w:sz w:val="16"/>
          <w:szCs w:val="16"/>
          <w:lang w:val="en-US"/>
        </w:rPr>
        <w:t xml:space="preserve"> (speciesEdit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qryShow.FieldByName('Climate').AsString &lt;&g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ShowSpecies.FieldByName('Climate').AsString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qry := TQuery.Create(self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tr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qry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Add('update database\Species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Add('set id_climate = ' + IntToStr(qryShow.FieldByName('id_climate').AsInteger)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QL.Add('where (id_species = ' + IntToStr(qryShowSpecies.FieldByName('id_species').AsInteger) + ')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ExecSQ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Zoo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Zoo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Anim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Anim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Species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Species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finall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.Fre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CbShow.Visible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econdUpdateFm.DBGrdZooCellClick(Column: TColumn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zooEdit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animEdit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peciesEdit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econdUpdateFm.DBGrdAnimCellClick(Column: TColumn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zooEdit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animEdit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peciesEdit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econdUpdateFm.DBGrdSpeciesCellClick(Column: TColumn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zooEdit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animEdit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peciesEdit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econdUpdateFm.edtUpdateKeyDown(Sender: TObject; </w:t>
      </w: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Key: Word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hift: TShiftState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key = VK_RETURN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zooEdit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DBGrdZooColExit(DBGrdZoo)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lse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animEdit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DBGrdAnimColExit(DBGrdAnim)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lse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speciesEdit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    DBGrdSpeciesColExit(DBGrdSpecies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econdUpdateFm.dbmmoZooDescription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zooEdit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zooEdit) </w:t>
      </w:r>
      <w:r w:rsidRPr="002122A1">
        <w:rPr>
          <w:bCs/>
          <w:sz w:val="16"/>
          <w:szCs w:val="16"/>
          <w:lang w:val="en-US"/>
        </w:rPr>
        <w:t>and</w:t>
      </w:r>
      <w:r w:rsidRPr="002122A1">
        <w:rPr>
          <w:sz w:val="16"/>
          <w:szCs w:val="16"/>
          <w:lang w:val="en-US"/>
        </w:rPr>
        <w:t xml:space="preserve"> (</w:t>
      </w:r>
      <w:r w:rsidRPr="002122A1">
        <w:rPr>
          <w:bCs/>
          <w:sz w:val="16"/>
          <w:szCs w:val="16"/>
          <w:lang w:val="en-US"/>
        </w:rPr>
        <w:t>not</w:t>
      </w:r>
      <w:r w:rsidRPr="002122A1">
        <w:rPr>
          <w:sz w:val="16"/>
          <w:szCs w:val="16"/>
          <w:lang w:val="en-US"/>
        </w:rPr>
        <w:t xml:space="preserve"> mem.Visible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mem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Left := dbmmoZooDescription.Lef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Top := dbmmoZooDescription.Top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Width := dbmmoZooDescription.Width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Height := dbmmoZooDescription.Heigh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Text := dbmmoZooDescription.Tex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SetFocus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animEdit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peciesEdit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econdUpdateFm.memExit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qry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zooEdit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mem.Text &lt;&gt; dbmmoZooDescription.Text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Length(mem.Text) &lt;&gt;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 := TQuery.Create(SecondUpdateF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tr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.SQL.Add('update database\zoos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.SQL.Add('set ZooDescription = "' + mem.Text + '"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.SQL.Add('where id_zoo = ' + IntToStr(qryShowZoo.FieldByName('id_zoo').AsInteger)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.ExecSQ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MessageFm.mess := '</w:t>
      </w:r>
      <w:r w:rsidRPr="002122A1">
        <w:rPr>
          <w:sz w:val="16"/>
          <w:szCs w:val="16"/>
        </w:rPr>
        <w:t>Зпс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ордкиоаа</w:t>
      </w:r>
      <w:r w:rsidRPr="002122A1">
        <w:rPr>
          <w:sz w:val="16"/>
          <w:szCs w:val="16"/>
          <w:lang w:val="en-US"/>
        </w:rPr>
        <w:t>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Zoo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Zoo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finall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.Fre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essageFm.mess := '</w:t>
      </w:r>
      <w:r w:rsidRPr="002122A1">
        <w:rPr>
          <w:sz w:val="16"/>
          <w:szCs w:val="16"/>
        </w:rPr>
        <w:t>Пл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н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зплео</w:t>
      </w:r>
      <w:r w:rsidRPr="002122A1">
        <w:rPr>
          <w:sz w:val="16"/>
          <w:szCs w:val="16"/>
          <w:lang w:val="en-US"/>
        </w:rPr>
        <w:t>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lse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animEdit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mem.Text &lt;&gt; DBMmoNote.Text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Length(mem.Text) &lt;&gt;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 := TQuery.Create(SecondUpdateF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tr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.SQL.Add('update database\link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.SQL.Add('set Note = "' + mem.Text + '"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.SQL.Add('where id_link = ' + IntToStr(qryShowAnim.FieldByName('id_link').AsInteger)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.ExecSQ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MessageFm.mess := '</w:t>
      </w:r>
      <w:r w:rsidRPr="002122A1">
        <w:rPr>
          <w:sz w:val="16"/>
          <w:szCs w:val="16"/>
        </w:rPr>
        <w:t>Зпс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ордкиоаа</w:t>
      </w:r>
      <w:r w:rsidRPr="002122A1">
        <w:rPr>
          <w:sz w:val="16"/>
          <w:szCs w:val="16"/>
          <w:lang w:val="en-US"/>
        </w:rPr>
        <w:t>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Anim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Anim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finall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.Fre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essageFm.mess := '</w:t>
      </w:r>
      <w:r w:rsidRPr="002122A1">
        <w:rPr>
          <w:sz w:val="16"/>
          <w:szCs w:val="16"/>
        </w:rPr>
        <w:t>Пл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н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зплео</w:t>
      </w:r>
      <w:r w:rsidRPr="002122A1">
        <w:rPr>
          <w:sz w:val="16"/>
          <w:szCs w:val="16"/>
          <w:lang w:val="en-US"/>
        </w:rPr>
        <w:t>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lse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speciesEdit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mem.Text &lt;&gt; dbmmoDescription.Text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Length(mem.Text) &lt;&gt;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qry := TQuery.Create(SecondUpdateF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tr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.SQL.Add('update database\species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.SQL.Add('set Description = "' + mem.Text + '"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.SQL.Add('where id_species = ' + IntToStr(qryShowSpecies.FieldByName('id_species').AsInteger)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.ExecSQ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MessageFm.mess := '</w:t>
      </w:r>
      <w:r w:rsidRPr="002122A1">
        <w:rPr>
          <w:sz w:val="16"/>
          <w:szCs w:val="16"/>
        </w:rPr>
        <w:t>Зпс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ордкиоаа</w:t>
      </w:r>
      <w:r w:rsidRPr="002122A1">
        <w:rPr>
          <w:sz w:val="16"/>
          <w:szCs w:val="16"/>
          <w:lang w:val="en-US"/>
        </w:rPr>
        <w:t>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Species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ShowSpecies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finall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qry.Fre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essageFm.mess := '</w:t>
      </w:r>
      <w:r w:rsidRPr="002122A1">
        <w:rPr>
          <w:sz w:val="16"/>
          <w:szCs w:val="16"/>
        </w:rPr>
        <w:t>Пл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н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зплео</w:t>
      </w:r>
      <w:r w:rsidRPr="002122A1">
        <w:rPr>
          <w:sz w:val="16"/>
          <w:szCs w:val="16"/>
          <w:lang w:val="en-US"/>
        </w:rPr>
        <w:t>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zooEdit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animEdit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peciesEdit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m.Visible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econdUpdateFm.DBMmoNote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animEdit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animEdit) </w:t>
      </w:r>
      <w:r w:rsidRPr="002122A1">
        <w:rPr>
          <w:bCs/>
          <w:sz w:val="16"/>
          <w:szCs w:val="16"/>
          <w:lang w:val="en-US"/>
        </w:rPr>
        <w:t>and</w:t>
      </w:r>
      <w:r w:rsidRPr="002122A1">
        <w:rPr>
          <w:sz w:val="16"/>
          <w:szCs w:val="16"/>
          <w:lang w:val="en-US"/>
        </w:rPr>
        <w:t xml:space="preserve"> (</w:t>
      </w:r>
      <w:r w:rsidRPr="002122A1">
        <w:rPr>
          <w:bCs/>
          <w:sz w:val="16"/>
          <w:szCs w:val="16"/>
          <w:lang w:val="en-US"/>
        </w:rPr>
        <w:t>not</w:t>
      </w:r>
      <w:r w:rsidRPr="002122A1">
        <w:rPr>
          <w:sz w:val="16"/>
          <w:szCs w:val="16"/>
          <w:lang w:val="en-US"/>
        </w:rPr>
        <w:t xml:space="preserve"> mem.Visible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mem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Left := DBMmoNote.Lef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Top := DBMmoNote.Top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Width := DBMmoNote.Width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Height := DBMmoNote.Heigh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Text := DBMmoNote.Tex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SetFocus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zooEdit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peciesEdit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econdUpdateFm.dbmmoDescription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</w:rPr>
      </w:pPr>
      <w:r w:rsidRPr="002122A1">
        <w:rPr>
          <w:bCs/>
          <w:sz w:val="16"/>
          <w:szCs w:val="16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</w:rPr>
      </w:pPr>
      <w:r w:rsidRPr="002122A1">
        <w:rPr>
          <w:sz w:val="16"/>
          <w:szCs w:val="16"/>
        </w:rPr>
        <w:t xml:space="preserve">  speciesEdit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speciesEdit) </w:t>
      </w:r>
      <w:r w:rsidRPr="002122A1">
        <w:rPr>
          <w:bCs/>
          <w:sz w:val="16"/>
          <w:szCs w:val="16"/>
          <w:lang w:val="en-US"/>
        </w:rPr>
        <w:t>and</w:t>
      </w:r>
      <w:r w:rsidRPr="002122A1">
        <w:rPr>
          <w:sz w:val="16"/>
          <w:szCs w:val="16"/>
          <w:lang w:val="en-US"/>
        </w:rPr>
        <w:t xml:space="preserve"> (</w:t>
      </w:r>
      <w:r w:rsidRPr="002122A1">
        <w:rPr>
          <w:bCs/>
          <w:sz w:val="16"/>
          <w:szCs w:val="16"/>
          <w:lang w:val="en-US"/>
        </w:rPr>
        <w:t>not</w:t>
      </w:r>
      <w:r w:rsidRPr="002122A1">
        <w:rPr>
          <w:sz w:val="16"/>
          <w:szCs w:val="16"/>
          <w:lang w:val="en-US"/>
        </w:rPr>
        <w:t xml:space="preserve"> mem.Visible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mem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Left := dbmmoDescription.Lef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Top := dbmmoDescription.Top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Width := dbmmoDescription.Width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Height := dbmmoDescription.Heigh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Text := dbmmoDescription.Tex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SetFocus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zooEdit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animEdit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econdUpdateFm.memKeyDown(Sender: TObject; </w:t>
      </w: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Key: Word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hift: TShiftState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Key = VK_RETURN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  mem.OnExit(self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.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unit</w:t>
      </w:r>
      <w:r w:rsidRPr="002122A1">
        <w:rPr>
          <w:sz w:val="16"/>
          <w:szCs w:val="16"/>
          <w:lang w:val="en-US"/>
        </w:rPr>
        <w:t xml:space="preserve"> ShowMaterials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interfac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uses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Windows, Messages, SysUtils, Variants, Classes, Graphics, Controls, Forms,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ialogs, ExtCtrls, MPlayer, DB, DBTables, MenuUni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typ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TShowMaterialsFm = </w:t>
      </w:r>
      <w:r w:rsidRPr="002122A1">
        <w:rPr>
          <w:bCs/>
          <w:sz w:val="16"/>
          <w:szCs w:val="16"/>
          <w:lang w:val="en-US"/>
        </w:rPr>
        <w:t>class</w:t>
      </w:r>
      <w:r w:rsidRPr="002122A1">
        <w:rPr>
          <w:sz w:val="16"/>
          <w:szCs w:val="16"/>
          <w:lang w:val="en-US"/>
        </w:rPr>
        <w:t>(TForm)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nuBox: TPaintBo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bvl6: TBev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imgZoo: TImag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Picture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Material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videoPanel: TPan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P: TMediaPlay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bvl5: TBev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imgAnimZoo: TImag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FormCreate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MenuBoxPaint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MenuBoxMouseMove(Sender: TObject; Shift: TShiftSt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X, Y: Integer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MenuBox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FormShow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privat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i/>
          <w:iCs/>
          <w:sz w:val="16"/>
          <w:szCs w:val="16"/>
          <w:lang w:val="en-US"/>
        </w:rPr>
        <w:t>{ Private declarations }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public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i/>
          <w:iCs/>
          <w:sz w:val="16"/>
          <w:szCs w:val="16"/>
          <w:lang w:val="en-US"/>
        </w:rPr>
        <w:t>{ Public declarations }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howMaterialsFm: TShowMaterialsF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implementatio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showMenu: TMyMenu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nuItems: </w:t>
      </w:r>
      <w:r w:rsidRPr="002122A1">
        <w:rPr>
          <w:bCs/>
          <w:sz w:val="16"/>
          <w:szCs w:val="16"/>
          <w:lang w:val="en-US"/>
        </w:rPr>
        <w:t>array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bCs/>
          <w:sz w:val="16"/>
          <w:szCs w:val="16"/>
          <w:lang w:val="en-US"/>
        </w:rPr>
        <w:t>of</w:t>
      </w:r>
      <w:r w:rsidRPr="002122A1">
        <w:rPr>
          <w:sz w:val="16"/>
          <w:szCs w:val="16"/>
          <w:lang w:val="en-US"/>
        </w:rPr>
        <w:t xml:space="preserve"> TMyMenuIte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n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ouseX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ouseY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currPic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currMat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ir: </w:t>
      </w:r>
      <w:r w:rsidRPr="002122A1">
        <w:rPr>
          <w:bCs/>
          <w:sz w:val="16"/>
          <w:szCs w:val="16"/>
          <w:lang w:val="en-US"/>
        </w:rPr>
        <w:t>string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>{$R *.dfm}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PriorZooPic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ShowMaterialsFm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currPic &lt;&gt;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qryShowPicture.Prio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Dec(currPic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imgZoo.Picture.LoadFromFile(dir +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qryShowPicture.FieldByName('Path').AsString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NextZooPic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ShowMaterialsFm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currPic &lt;&gt; qryShowPicture.RecordCount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qryShowPicture.Nex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inc(currPic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imgZoo.Picture.LoadFromFile(dir + qryShowPicture.FieldByName('Path').AsString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PriorMaterial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lastRenderedPageBreak/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ShowMaterialsFm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currMat &lt;&gt;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qryShowMaterial.Prio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Dec(currMa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qryShowMaterial.FieldByName('type').AsInteger =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imgAnimZoo.Show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videoPanel.Hid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imgAnimZoo.Picture.LoadFromFile(dir + qryShowMaterial.FieldByName('Path').AsString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P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P.FileName := '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P.Hid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imgAnimZoo.Hid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videoPanel.Show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P.Show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imgAnimZoo.Picture.Bitmap.FreeImag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P.FileName := dir + qryShowMaterial.FieldByName('Path').AsString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P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P.Pla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P.DisplayRect := videoPanel.ClientRec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NextMaterial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ShowMaterialsFm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currMat &lt;&gt; qryShowMaterial.RecordCount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qryShowMaterial.Nex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inc(currMa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qryShowMaterial.FieldByName('type').AsInteger =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imgAnimZoo.Show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videoPanel.Hid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imgAnimZoo.Picture.LoadFromFile(dir + qryShowMaterial.FieldByName('Path').AsString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P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P.FileName := '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imgAnimZoo.Hid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videoPanel.Show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imgAnimZoo.Picture.Bitmap.FreeImag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P.FileName := dir + qryShowMaterial.FieldByName('Path').AsString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P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P.Pla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P.DisplayRect := videoPanel.ClientRec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howMaterialsFm.FormCreate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bg: TBitmap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i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n := 4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etLength(menuItems, n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bg := TBitmap.Cre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bg.LoadFromFile(ExtractFilePath(Application.ExeName) + 'Pictures\BackGround.bmp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howMenu := TMyMenu.Create(n, bg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x := 10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y := 263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size := 1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color := clSilv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name := '&lt;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onClick := PriorZooPic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x := 20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y := 263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menuItems[1].size := 1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color := clSilv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name := '&gt;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onClick := NextZooPic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2].x := 10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2].y := 52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2].size := 1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2].color := clSilv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2].name := '&lt;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2].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2].onClick := PriorMateri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3].x := 20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3].y := 52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3].size := 1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3].color := clSilv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3].name := '&gt;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3].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3].onClick := NextMateri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for</w:t>
      </w:r>
      <w:r w:rsidRPr="002122A1">
        <w:rPr>
          <w:sz w:val="16"/>
          <w:szCs w:val="16"/>
          <w:lang w:val="en-US"/>
        </w:rPr>
        <w:t xml:space="preserve"> i := 0 </w:t>
      </w:r>
      <w:r w:rsidRPr="002122A1">
        <w:rPr>
          <w:bCs/>
          <w:sz w:val="16"/>
          <w:szCs w:val="16"/>
          <w:lang w:val="en-US"/>
        </w:rPr>
        <w:t>to</w:t>
      </w:r>
      <w:r w:rsidRPr="002122A1">
        <w:rPr>
          <w:sz w:val="16"/>
          <w:szCs w:val="16"/>
          <w:lang w:val="en-US"/>
        </w:rPr>
        <w:t xml:space="preserve"> n - 1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showMenu.Add(menuItems[i]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ir := ExtractFilePath(Application.ExeName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howMaterialsFm.DoubleBuffer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Box.Invalid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howMaterialsFm.MenuBoxPaint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howMenu.DrawMenu(MenuBox.Canvas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howMaterialsFm.MenuBoxMouseMove(Sender: TObject; Shift: TShiftSt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sz w:val="16"/>
          <w:szCs w:val="16"/>
        </w:rPr>
        <w:t>X, Y: Integer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ouseX := 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ouseY := 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howMenu.Check(X, Y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Box.Invalid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howMaterialsFm.MenuBox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howMenu.ClickCheck(mouseX, mouseY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howMaterialsFm.FormShow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currPic := 1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currMat := 1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.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unit</w:t>
      </w:r>
      <w:r w:rsidRPr="002122A1">
        <w:rPr>
          <w:sz w:val="16"/>
          <w:szCs w:val="16"/>
          <w:lang w:val="en-US"/>
        </w:rPr>
        <w:t xml:space="preserve"> ShowZoos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interfac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uses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Windows, Messages, SysUtils, Variants, Classes, Graphics, Controls, Forms,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ialogs, MenuUnit, TimerUnit, DB, DBTables, Grids, DBGrids, DBCtrls,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ExtCtrls, StdCtrls, MPlayer, OleServer, WordXP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typ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TShowZoosFm = </w:t>
      </w:r>
      <w:r w:rsidRPr="002122A1">
        <w:rPr>
          <w:bCs/>
          <w:sz w:val="16"/>
          <w:szCs w:val="16"/>
          <w:lang w:val="en-US"/>
        </w:rPr>
        <w:t>class</w:t>
      </w:r>
      <w:r w:rsidRPr="002122A1">
        <w:rPr>
          <w:sz w:val="16"/>
          <w:szCs w:val="16"/>
          <w:lang w:val="en-US"/>
        </w:rPr>
        <w:t>(TForm)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nuBox: TPaintBo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ShowHideTimer: TTim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CbCountry: TDBLookupComboBo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GrdZoo: TDBGrid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Country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Zoo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Anim: TQuer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s1: TDataSourc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s2: TDataSourc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s3: TDataSourc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GrdAnim: TDBGrid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GrdAnim2: TDBGrid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  bvl1: TBev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bvl2: TBev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bvl3: TBev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bvl4: TBev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1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2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3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mmoZoo: TDBMemo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mmoAnim: TDBMemo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mmoSpecies: TDBMemo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ExtensionTimer: TTim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NarrowingTimer: TTim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ShowTimer: TTim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wordApp: TWordApplicatio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wordDoc: TWordDocumen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FormCreate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MenuBoxPaint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MenuBoxMouseMove(Sender: TObject; Shift: TShiftState; X,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Y: Integer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MenuBox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dbCbCountry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FormShow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dbGrdZooCellClick(Column: TColumn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ShowHideTimerTimer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ExtensionTimerTimer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NarrowingTimerTimer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FormHide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dbGrdAnimCellClick(Column: TColumn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ShowTimerTimer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privat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i/>
          <w:iCs/>
          <w:sz w:val="16"/>
          <w:szCs w:val="16"/>
          <w:lang w:val="en-US"/>
        </w:rPr>
        <w:t>{ Private declarations }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public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i/>
          <w:iCs/>
          <w:sz w:val="16"/>
          <w:szCs w:val="16"/>
          <w:lang w:val="en-US"/>
        </w:rPr>
        <w:t>{ Public declarations }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howZoosFm: TShowZoosF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implementatio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uses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ainMenu, ShowMaterials, Search, ComObj, </w:t>
      </w:r>
      <w:r w:rsidRPr="002122A1">
        <w:rPr>
          <w:bCs/>
          <w:sz w:val="16"/>
          <w:szCs w:val="16"/>
          <w:lang w:val="en-US"/>
        </w:rPr>
        <w:t>Message</w:t>
      </w:r>
      <w:r w:rsidRPr="002122A1">
        <w:rPr>
          <w:sz w:val="16"/>
          <w:szCs w:val="16"/>
          <w:lang w:val="en-US"/>
        </w:rPr>
        <w:t>, DateUtils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n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ouseX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ouseY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howMenu: TMyMenu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:</w:t>
      </w:r>
      <w:r w:rsidRPr="002122A1">
        <w:rPr>
          <w:bCs/>
          <w:sz w:val="16"/>
          <w:szCs w:val="16"/>
          <w:lang w:val="en-US"/>
        </w:rPr>
        <w:t>array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bCs/>
          <w:sz w:val="16"/>
          <w:szCs w:val="16"/>
          <w:lang w:val="en-US"/>
        </w:rPr>
        <w:t>of</w:t>
      </w:r>
      <w:r w:rsidRPr="002122A1">
        <w:rPr>
          <w:sz w:val="16"/>
          <w:szCs w:val="16"/>
          <w:lang w:val="en-US"/>
        </w:rPr>
        <w:t xml:space="preserve"> TMyMenuIte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ir: </w:t>
      </w:r>
      <w:r w:rsidRPr="002122A1">
        <w:rPr>
          <w:bCs/>
          <w:sz w:val="16"/>
          <w:szCs w:val="16"/>
          <w:lang w:val="en-US"/>
        </w:rPr>
        <w:t>string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inused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>{$R *.dfm}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BackToMainMenu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howZoosFm.NarrowingTimer.Enabl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howZoosFm.ShowHideTimer.Enabl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FormExtension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howZoosFm.ExtensionTimer.Enabl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howMenu.menuItems[1].visible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FormNarrowing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howZoosFm.NarrowingTimer.Enabl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howMenu.menuItems[2].visible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oSearchMenu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howZoosFm.ShowTimer.Enabl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ExportToWord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myParagraph: Paragraph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indexDoc: OleVarian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indexParagraph: OleVarian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  i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picId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inkToFile: OleVarian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SaveWithDocument: OleVarian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FileName: OleVarian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ShowZoosFm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tr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indexDoc := 1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indexParagraph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wordApp.Connec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wordApp.Documents.Add(EmptyParam, EmptyParam, EmptyParam, EmptyPara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wordDoc.ConnectTo(wordApp.ActiveDocumen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wordDoc.Paragraphs.Add(EmptyPara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indexParagraph := indexParagraph + 1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yParagraph := wordDoc.Paragraphs.Item(indexParagraph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yParagraph.Range.Text := qryShowZoo.FieldByName('Title').AsString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yParagraph.Alignment := wdAlignParagraphCent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yParagraph.Range.Font.Size := 14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yParagraph.Range.Font.Bold := 1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yParagraph.Range.Font.Name := 'Times new roman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wordDoc.Paragraphs.Add(EmptyPara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indexParagraph := indexParagraph + 1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yParagraph := wordDoc.Paragraphs.Item(indexParagraph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yParagraph.Range.Text := '</w:t>
      </w:r>
      <w:r w:rsidRPr="002122A1">
        <w:rPr>
          <w:sz w:val="16"/>
          <w:szCs w:val="16"/>
        </w:rPr>
        <w:t>Ияжвтоо</w:t>
      </w:r>
      <w:r w:rsidRPr="002122A1">
        <w:rPr>
          <w:sz w:val="16"/>
          <w:szCs w:val="16"/>
          <w:lang w:val="en-US"/>
        </w:rPr>
        <w:t xml:space="preserve"> ' +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    qryShowAnim.FieldByName('Name').AsString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yParagraph.Range.Font.Bold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yParagraph.Range.Font.Size := 12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yParagraph.Range.Font.Name := 'Times new roman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yParagraph.Alignment := wdAlignParagraphLef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wordDoc.Paragraphs.Add(EmptyPara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indexParagraph := indexParagraph + 1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yParagraph := wordDoc.Paragraphs.Item(indexParagraph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yParagraph.Range.Text := '</w:t>
      </w:r>
      <w:r w:rsidRPr="002122A1">
        <w:rPr>
          <w:sz w:val="16"/>
          <w:szCs w:val="16"/>
        </w:rPr>
        <w:t>Дт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ргсрци</w:t>
      </w:r>
      <w:r w:rsidRPr="002122A1">
        <w:rPr>
          <w:sz w:val="16"/>
          <w:szCs w:val="16"/>
          <w:lang w:val="en-US"/>
        </w:rPr>
        <w:t xml:space="preserve"> ' +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    DateToStr(qryShowAnim.FieldByName('RegDate').AsDateTime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wordDoc.Paragraphs.Add(EmptyPara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indexParagraph := indexParagraph + 1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yParagraph := wordDoc.Paragraphs.Item(indexParagraph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yParagraph.Range.Text := '</w:t>
      </w:r>
      <w:r w:rsidRPr="002122A1">
        <w:rPr>
          <w:sz w:val="16"/>
          <w:szCs w:val="16"/>
        </w:rPr>
        <w:t>Вд</w:t>
      </w:r>
      <w:r w:rsidRPr="002122A1">
        <w:rPr>
          <w:sz w:val="16"/>
          <w:szCs w:val="16"/>
          <w:lang w:val="en-US"/>
        </w:rPr>
        <w:t xml:space="preserve"> ' +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    qryShowAnim.FieldByName('Name_1').AsString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wordDoc.Paragraphs.Add(EmptyPara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yParagraph.Range.Text := '</w:t>
      </w:r>
      <w:r w:rsidRPr="002122A1">
        <w:rPr>
          <w:sz w:val="16"/>
          <w:szCs w:val="16"/>
        </w:rPr>
        <w:t>Сеаоиаи</w:t>
      </w:r>
      <w:r w:rsidRPr="002122A1">
        <w:rPr>
          <w:sz w:val="16"/>
          <w:szCs w:val="16"/>
          <w:lang w:val="en-US"/>
        </w:rPr>
        <w:t>: ' +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    qryShowAnim.FieldByName('Habitat').AsString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indexParagraph := indexParagraph + 1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yParagraph := wordDoc.Paragraphs.Item(indexParagraph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wordDoc.Paragraphs.Add(EmptyPara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indexParagraph := indexParagraph + 1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yParagraph := wordDoc.Paragraphs.Item(indexParagraph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yParagraph.Range.Text := '</w:t>
      </w:r>
      <w:r w:rsidRPr="002122A1">
        <w:rPr>
          <w:sz w:val="16"/>
          <w:szCs w:val="16"/>
        </w:rPr>
        <w:t>Тпптня</w:t>
      </w:r>
      <w:r w:rsidRPr="002122A1">
        <w:rPr>
          <w:sz w:val="16"/>
          <w:szCs w:val="16"/>
          <w:lang w:val="en-US"/>
        </w:rPr>
        <w:t xml:space="preserve"> ' +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    qryShowAnim.FieldByName('FoodType').AsString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yParagraph.Alignment := wdAlignParagraphLef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wordDoc.Paragraphs.Add(EmptyPara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indexParagraph := indexParagraph + 1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yParagraph := wordDoc.Paragraphs.Item(indexParagraph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yParagraph.Range.Text := '</w:t>
      </w:r>
      <w:r w:rsidRPr="002122A1">
        <w:rPr>
          <w:sz w:val="16"/>
          <w:szCs w:val="16"/>
        </w:rPr>
        <w:t>Киа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мсапоиаи</w:t>
      </w:r>
      <w:r w:rsidRPr="002122A1">
        <w:rPr>
          <w:sz w:val="16"/>
          <w:szCs w:val="16"/>
          <w:lang w:val="en-US"/>
        </w:rPr>
        <w:t>: ' +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    qryShowAnim.FieldByName('Climate').AsString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yParagraph.Alignment := wdAlignParagraphLef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wordDoc.Paragraphs.Add(EmptyPara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indexParagraph := indexParagraph + 1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yParagraph := wordDoc.Paragraphs.Item(indexParagraph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yParagraph.Range.Text := '</w:t>
      </w:r>
      <w:r w:rsidRPr="002122A1">
        <w:rPr>
          <w:sz w:val="16"/>
          <w:szCs w:val="16"/>
        </w:rPr>
        <w:t>Оиаи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жвтоо</w:t>
      </w:r>
      <w:r w:rsidRPr="002122A1">
        <w:rPr>
          <w:sz w:val="16"/>
          <w:szCs w:val="16"/>
          <w:lang w:val="en-US"/>
        </w:rPr>
        <w:t xml:space="preserve"> 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yParagraph.Alignment := wdAlignParagraphCent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wordDoc.Paragraphs.Add(EmptyPara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indexParagraph := indexParagraph + 1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yParagraph := wordDoc.Paragraphs.Item(indexParagraph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yParagraph.Range.Text := dbmmoAnim.Tex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yParagraph.Alignment := wdAlignParagraphLef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wordDoc.Paragraphs.Add(EmptyPara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indexParagraph := indexParagraph + 1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yParagraph := wordDoc.Paragraphs.Item(indexParagraph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    myParagraph.Range.Text := '</w:t>
      </w:r>
      <w:r w:rsidRPr="002122A1">
        <w:rPr>
          <w:sz w:val="16"/>
          <w:szCs w:val="16"/>
        </w:rPr>
        <w:t>Оиаи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вд</w:t>
      </w:r>
      <w:r w:rsidRPr="002122A1">
        <w:rPr>
          <w:sz w:val="16"/>
          <w:szCs w:val="16"/>
          <w:lang w:val="en-US"/>
        </w:rPr>
        <w:t>: 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yParagraph.Alignment := wdAlignParagraphCent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wordDoc.Paragraphs.Add(EmptyPara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indexParagraph := indexParagraph + 1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yParagraph := wordDoc.Paragraphs.Item(indexParagraph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yParagraph.Range.Text := dbmmoSpecies.Tex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yParagraph.Alignment := wdAlignParagraphLef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ShowMaterialsFm.qryShowMaterial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RecordCount &lt;&gt;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wordDoc.Paragraphs.Add(EmptyPara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indexParagraph := indexParagraph + 1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myParagraph := wordDoc.Paragraphs.Item(indexParagraph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myParagraph.Range.Text := '</w:t>
      </w:r>
      <w:r w:rsidRPr="002122A1">
        <w:rPr>
          <w:sz w:val="16"/>
          <w:szCs w:val="16"/>
        </w:rPr>
        <w:t>Фтгаи</w:t>
      </w:r>
      <w:r w:rsidRPr="002122A1">
        <w:rPr>
          <w:sz w:val="16"/>
          <w:szCs w:val="16"/>
          <w:lang w:val="en-US"/>
        </w:rPr>
        <w:t>: 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myParagraph.Alignment := wdAlignParagraphCent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picId := FieldByName('id_material').As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LinkToFile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SaveWithDocument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Firs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</w:t>
      </w:r>
      <w:r w:rsidRPr="002122A1">
        <w:rPr>
          <w:bCs/>
          <w:sz w:val="16"/>
          <w:szCs w:val="16"/>
          <w:lang w:val="en-US"/>
        </w:rPr>
        <w:t>for</w:t>
      </w:r>
      <w:r w:rsidRPr="002122A1">
        <w:rPr>
          <w:sz w:val="16"/>
          <w:szCs w:val="16"/>
          <w:lang w:val="en-US"/>
        </w:rPr>
        <w:t xml:space="preserve"> i := 1 </w:t>
      </w:r>
      <w:r w:rsidRPr="002122A1">
        <w:rPr>
          <w:bCs/>
          <w:sz w:val="16"/>
          <w:szCs w:val="16"/>
          <w:lang w:val="en-US"/>
        </w:rPr>
        <w:t>to</w:t>
      </w:r>
      <w:r w:rsidRPr="002122A1">
        <w:rPr>
          <w:sz w:val="16"/>
          <w:szCs w:val="16"/>
          <w:lang w:val="en-US"/>
        </w:rPr>
        <w:t xml:space="preserve"> RecordCount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FieldByName('type').AsInteger =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FileName := ExtractFilePath(Application.ExeName) +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            FieldByName('Path').AsString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wordDoc.Paragraphs.Add(EmptyPara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indexParagraph := indexParagraph + 1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myParagraph := wordDoc.Paragraphs.Item(indexParagraph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myParagraph.Range.InlineShapes.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            AddPicture(FileName, LinkToFile, SaveWithDocument, EmptyPara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Nex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Firs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</w:t>
      </w:r>
      <w:r w:rsidRPr="002122A1">
        <w:rPr>
          <w:bCs/>
          <w:sz w:val="16"/>
          <w:szCs w:val="16"/>
          <w:lang w:val="en-US"/>
        </w:rPr>
        <w:t>for</w:t>
      </w:r>
      <w:r w:rsidRPr="002122A1">
        <w:rPr>
          <w:sz w:val="16"/>
          <w:szCs w:val="16"/>
          <w:lang w:val="en-US"/>
        </w:rPr>
        <w:t xml:space="preserve"> i := 1 </w:t>
      </w:r>
      <w:r w:rsidRPr="002122A1">
        <w:rPr>
          <w:bCs/>
          <w:sz w:val="16"/>
          <w:szCs w:val="16"/>
          <w:lang w:val="en-US"/>
        </w:rPr>
        <w:t>to</w:t>
      </w:r>
      <w:r w:rsidRPr="002122A1">
        <w:rPr>
          <w:sz w:val="16"/>
          <w:szCs w:val="16"/>
          <w:lang w:val="en-US"/>
        </w:rPr>
        <w:t xml:space="preserve"> RecordCount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picId = FieldByName('id_material').AsInteger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break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Nex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wordApp.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finally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wordApp.Disconnec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howZoosFm.FormCreate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bg: TBitmap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i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inused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ir := ExtractFilePath(Application.ExeName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n := 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bg := TBitmap.Cre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bg.LoadFromFile(ExtractFilePath(Application.ExeName) + 'Pictures\BackGround.bmp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howMenu := TMyMenu.Create(n, bg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etLength(menuItems, n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x := 60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y := 52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size := 1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color := clSilv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name := '</w:t>
      </w:r>
      <w:r w:rsidRPr="002122A1">
        <w:rPr>
          <w:sz w:val="16"/>
          <w:szCs w:val="16"/>
        </w:rPr>
        <w:t>Орто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onClick := BackToMainMenu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x := 60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y := 23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size := 1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color := clSilv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name := '&gt;&gt;&gt;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menuItems[1].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onClick := FormExtensio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2].x := 60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2].y := 23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2].size := 1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2].color := clSilv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2].name := '&lt;&lt;&lt;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2].visible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2].onClick := FormNarrowing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3].x := 56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3].y := 52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3].size := 1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3].color := clSilv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3].name := '</w:t>
      </w:r>
      <w:r w:rsidRPr="002122A1">
        <w:rPr>
          <w:sz w:val="16"/>
          <w:szCs w:val="16"/>
        </w:rPr>
        <w:t>Пик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3].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3].onClick := ToSearchMenu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4].x := 30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4].y := 52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4].size := 1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4].color := clSilv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4].name := '</w:t>
      </w:r>
      <w:r w:rsidRPr="002122A1">
        <w:rPr>
          <w:sz w:val="16"/>
          <w:szCs w:val="16"/>
        </w:rPr>
        <w:t>Эсотв</w:t>
      </w:r>
      <w:r w:rsidRPr="002122A1">
        <w:rPr>
          <w:sz w:val="16"/>
          <w:szCs w:val="16"/>
          <w:lang w:val="en-US"/>
        </w:rPr>
        <w:t>Word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4].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4].onClick := ExportToWord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for</w:t>
      </w:r>
      <w:r w:rsidRPr="002122A1">
        <w:rPr>
          <w:sz w:val="16"/>
          <w:szCs w:val="16"/>
          <w:lang w:val="en-US"/>
        </w:rPr>
        <w:t xml:space="preserve"> i := 0 </w:t>
      </w:r>
      <w:r w:rsidRPr="002122A1">
        <w:rPr>
          <w:bCs/>
          <w:sz w:val="16"/>
          <w:szCs w:val="16"/>
          <w:lang w:val="en-US"/>
        </w:rPr>
        <w:t>to</w:t>
      </w:r>
      <w:r w:rsidRPr="002122A1">
        <w:rPr>
          <w:sz w:val="16"/>
          <w:szCs w:val="16"/>
          <w:lang w:val="en-US"/>
        </w:rPr>
        <w:t xml:space="preserve"> n - 1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showMenu.Add(menuItems[i]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howZoosFm.DoubleBuffer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Box.Invalid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howZoosFm.MenuBoxPaint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howMenu.DrawMenu(MenuBox.Canvas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howZoosFm.MenuBoxMouseMove(Sender: TObject; Shift: TShiftSt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X, Y: Integer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ouseX := 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ouseY := 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howMenu.Check(X, Y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Box.Invalid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howZoosFm.MenuBox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howMenu.ClickCheck(mouseX, mouseY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howZoosFm.dbCbCountry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dbCbCountry.KeyValue &lt;&gt;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Zoo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Zoo.ParamByName('id_country').AsInteger :=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            qryShowCountry.FieldByName('id_country').As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Zoo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GrdZooCellClick(dbGrdZoo.Columns.Items[0]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GrdAnimCellClick(dbGrdAnim.Columns.Items[0]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dbCbCountry.KeyValue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howZoosFm.FormShow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inused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howZoosFm.Left := 141 + 17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howMenu.menuItems[1].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howMenu.menuItems[2].visible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Country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Country.SQL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Country.SQL.Add('select * from database\countries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Country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Zoo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Zoo.SQL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Zoo.SQL.Add('select * from database\zoos z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Zoo.SQL.Add('where (id_Country = :id_country)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Zoo.ParamByName('id_country').AsInteger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Zoo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Anim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Anim.SQL.Clea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Anim.SQL.Add('select * from database\link l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Anim.SQL.Add('inner join database\species s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Anim.SQL.Add('on l.id_species = s.id_species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Anim.SQL.Add('inner join database\habitats h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Anim.SQL.Add('on s.id_habitat = h.id_habitat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Anim.SQL.Add('inner join database\FoodTypes f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Anim.SQL.Add('on s.id_foodtype = f.id_foodtype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Anim.SQL.Add('inner join database\Climates c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Anim.SQL.Add('on s.id_climate = c.id_climate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Anim.SQL.Add('where (l.id_zoo = :id_zoo)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Anim.ParamByName('id_zoo').AsInteger :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Anim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Country.Firs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bCbCountry.KeyValue := qryShowCountry.FieldByName('id_country').As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bcbCountryClick(self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bGrdZooCellClick(dbGrdAnim.Columns.Items[0]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bGrdAnimCellClick(dbGrdAnim.Columns.Items[0]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howZoosFm.dbGrdZooCellClick(Column: TColumn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ShowMaterialsFm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Picture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Picture.ParamByName('id_zoo').AsInteger :=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      qryShowZoo.FieldByName('id_zoo').As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Picture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Picture.Firs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qryShowPicture.RecordCount &lt;&gt;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imgZoo.Picture.LoadFromFile(dir +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            qryShowPicture.FieldByName('Path').AsString)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imgZoo.Picture.LoadFromFile(dir + '\pictures\NoPhoto.jpg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Anim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Anim.ParamByName('id_zoo').AsInteger :=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            qryShowZoo.FieldByName('id_zoo').As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Anim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howZoosFm.ShowHideTimerTimer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howHide(ShowHideTimer, ShowZoosFm, MainMenuF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howZoosFm.ExtensionTimerTimer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minused &lt;&gt; 175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minused =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BlockInput(true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inused := minused + 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ShowZoosFm.Left := ShowZoosFm.Left - 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ShowMaterialsFm.AlphaBlendValue &lt;&gt; 255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ShowMaterialsFm.AlphaBlendValue =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ShowMaterialsFm.Show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ShowMaterialsFm.Left := ShowMaterialsFm.Left + 37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ShowMaterialsFm.AlphaBlendValue := ShowMaterialsFm.AlphaBlendValue + 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BlockInput(false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    showMenu.menuItems[2].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ExtensionTimer.Enabled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ShowZoosFm.MenuBox.Enabl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ShowMaterialsFm.MenuBox.Enabl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howZoosFm.NarrowingTimerTimer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ShowMaterialsFm.AlphaBlendValue &lt;&gt;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ShowMaterialsFM.AlphaBlendValue = 255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BlockInput(true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ShowMaterialsFm.AlphaBlendValue := ShowMaterialsFm.AlphaBlendValue - 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ShowMaterialsFm.AlphaBlendValue =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ShowMaterialsFm.Left := ShowMaterialsFm.Left - 37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ShowMaterialsFm.Hid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minused &lt;&gt;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minused := minused - 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ShowZoosFm.Left := ShowZoosFm.Left + 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BlockInput(false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NarrowingTimer.Enabled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showMenu.menuItems[1].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ShowZoosFm.MenuBox.Enabl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ShowMaterialsFm.MenuBox.Enabl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howZoosFm.FormHide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howMaterialsFm.MP.FileName := '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howMaterialsFm.MP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Country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Zoo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ryShowAnim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howMaterialsFm.imgZoo.Picture.Bitmap.FreeImag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howMaterialsFm.imgAnimZoo.Picture.Bitmap.FreeImag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howMaterialsFm.MP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howMaterialsFm.MP.FileName := '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howZoosFm.dbGrdAnimCellClick(Column: TColumn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with</w:t>
      </w:r>
      <w:r w:rsidRPr="002122A1">
        <w:rPr>
          <w:sz w:val="16"/>
          <w:szCs w:val="16"/>
          <w:lang w:val="en-US"/>
        </w:rPr>
        <w:t xml:space="preserve"> ShowMaterialsFm </w:t>
      </w:r>
      <w:r w:rsidRPr="002122A1">
        <w:rPr>
          <w:bCs/>
          <w:sz w:val="16"/>
          <w:szCs w:val="16"/>
          <w:lang w:val="en-US"/>
        </w:rPr>
        <w:t>do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imgAnimZoo.Picture.Bitmap.FreeImag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P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P.FileName := '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Material.Clo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Material.ParamByName('id_link').AsInteger := qryShowAnim.FieldByName('id_link').As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Material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qryShowMaterial.Firs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qryShowMaterial.RecordCount &lt;&gt;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qryShowMaterial.FieldByName('type').AsInteger =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videoPanel.Hid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imgAnimZoo.Show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imgAnimZoo.Picture.LoadFromFile(dir +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                        qryShowMaterial.FieldByName('Path').AsString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P.Hid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P.Show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imgAnimZoo.Hid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videoPanel.Show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P.FileName := dir + qryShowMaterial.FieldByName('Path').AsString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P.Ope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P.DisplayRect := videoPanel.ClientRec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imgAnimZoo.Picture.LoadFromFile(dir + 'Pictures\NoPhoto.jpg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</w:rPr>
        <w:t>end</w:t>
      </w:r>
      <w:r w:rsidRPr="002122A1">
        <w:rPr>
          <w:sz w:val="16"/>
          <w:szCs w:val="16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</w:rPr>
      </w:pPr>
      <w:r w:rsidRPr="002122A1">
        <w:rPr>
          <w:bCs/>
          <w:sz w:val="16"/>
          <w:szCs w:val="16"/>
        </w:rPr>
        <w:t>end</w:t>
      </w:r>
      <w:r w:rsidRPr="002122A1">
        <w:rPr>
          <w:sz w:val="16"/>
          <w:szCs w:val="16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ShowZoosFm.ShowTimerTimer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SearchFm.AlphaBlendValue &lt;&gt; 255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SearchFm.AlphaBlendValue =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TimerUnit.BlockInput(true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SearchFm.Show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SearchFm.AlphaBlendValue := SearchFm.AlphaBlendValue + 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ShowTimer.Enabled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TimerUnit.BlockInput(false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.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unit</w:t>
      </w:r>
      <w:r w:rsidRPr="002122A1">
        <w:rPr>
          <w:sz w:val="16"/>
          <w:szCs w:val="16"/>
          <w:lang w:val="en-US"/>
        </w:rPr>
        <w:t xml:space="preserve"> TimerUni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interfac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uses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Forms, ExtCtrls, Controls, Windows, Messages, jpeg, SysUtils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ShowHide(Sender: TTimer; Closable: TForm; Sliding: TFor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BlockInput : </w:t>
      </w:r>
      <w:r w:rsidRPr="002122A1">
        <w:rPr>
          <w:bCs/>
          <w:sz w:val="16"/>
          <w:szCs w:val="16"/>
          <w:lang w:val="en-US"/>
        </w:rPr>
        <w:t>function</w:t>
      </w:r>
      <w:r w:rsidRPr="002122A1">
        <w:rPr>
          <w:sz w:val="16"/>
          <w:szCs w:val="16"/>
          <w:lang w:val="en-US"/>
        </w:rPr>
        <w:t>(Block: BOOL): BOOL; stdcal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implementatio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uses</w:t>
      </w:r>
      <w:r w:rsidRPr="002122A1">
        <w:rPr>
          <w:sz w:val="16"/>
          <w:szCs w:val="16"/>
          <w:lang w:val="en-US"/>
        </w:rPr>
        <w:t xml:space="preserve"> MenuUni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count: integer = 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function</w:t>
      </w:r>
      <w:r w:rsidRPr="002122A1">
        <w:rPr>
          <w:sz w:val="16"/>
          <w:szCs w:val="16"/>
          <w:lang w:val="en-US"/>
        </w:rPr>
        <w:t xml:space="preserve"> FuncAvail(dllName, funcName: </w:t>
      </w:r>
      <w:r w:rsidRPr="002122A1">
        <w:rPr>
          <w:bCs/>
          <w:sz w:val="16"/>
          <w:szCs w:val="16"/>
          <w:lang w:val="en-US"/>
        </w:rPr>
        <w:t>string</w:t>
      </w:r>
      <w:r w:rsidRPr="002122A1">
        <w:rPr>
          <w:sz w:val="16"/>
          <w:szCs w:val="16"/>
          <w:lang w:val="en-US"/>
        </w:rPr>
        <w:t xml:space="preserve">; </w:t>
      </w: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p: pointer): boolea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lib: THandl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result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p := </w:t>
      </w:r>
      <w:r w:rsidRPr="002122A1">
        <w:rPr>
          <w:bCs/>
          <w:sz w:val="16"/>
          <w:szCs w:val="16"/>
          <w:lang w:val="en-US"/>
        </w:rPr>
        <w:t>nil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LoadLibrary(PChar(dllName)) = 0 </w:t>
      </w:r>
      <w:r w:rsidRPr="002122A1">
        <w:rPr>
          <w:bCs/>
          <w:sz w:val="16"/>
          <w:szCs w:val="16"/>
          <w:lang w:val="en-US"/>
        </w:rPr>
        <w:t>then</w:t>
      </w:r>
      <w:r w:rsidRPr="002122A1">
        <w:rPr>
          <w:sz w:val="16"/>
          <w:szCs w:val="16"/>
          <w:lang w:val="en-US"/>
        </w:rPr>
        <w:t xml:space="preserve"> exi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lib := GetModuleHandle(PChar(dllName)) 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lib &lt;&gt; 0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p := GetProcAddress(lib, PChar(funcName)) 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p &lt;&gt; </w:t>
      </w:r>
      <w:r w:rsidRPr="002122A1">
        <w:rPr>
          <w:bCs/>
          <w:sz w:val="16"/>
          <w:szCs w:val="16"/>
          <w:lang w:val="en-US"/>
        </w:rPr>
        <w:t>nil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bCs/>
          <w:sz w:val="16"/>
          <w:szCs w:val="16"/>
          <w:lang w:val="en-US"/>
        </w:rPr>
        <w:t>then</w:t>
      </w:r>
      <w:r w:rsidRPr="002122A1">
        <w:rPr>
          <w:sz w:val="16"/>
          <w:szCs w:val="16"/>
          <w:lang w:val="en-US"/>
        </w:rPr>
        <w:t xml:space="preserve"> Result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ShowHide(Sender: TTimer; Closable: TForm; Sliding: TFor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Closable.AlphaBlendValue &lt;&gt; 0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Closable.AlphaBlendValue = 255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FuncAvail('USER32.DLL', 'BlockInput', @BlockInpu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Sliding.Enabled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Sliding.Show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sz w:val="16"/>
          <w:szCs w:val="16"/>
        </w:rPr>
        <w:t>BlockInput(true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</w:rPr>
      </w:pPr>
      <w:r w:rsidRPr="002122A1">
        <w:rPr>
          <w:sz w:val="16"/>
          <w:szCs w:val="16"/>
        </w:rPr>
        <w:t xml:space="preserve">    </w:t>
      </w:r>
      <w:r w:rsidRPr="002122A1">
        <w:rPr>
          <w:bCs/>
          <w:sz w:val="16"/>
          <w:szCs w:val="16"/>
        </w:rPr>
        <w:t>end</w:t>
      </w:r>
      <w:r w:rsidRPr="002122A1">
        <w:rPr>
          <w:sz w:val="16"/>
          <w:szCs w:val="16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Closable.AlphaBlendValue := Closable.AlphaBlendValue - 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if</w:t>
      </w:r>
      <w:r w:rsidRPr="002122A1">
        <w:rPr>
          <w:sz w:val="16"/>
          <w:szCs w:val="16"/>
          <w:lang w:val="en-US"/>
        </w:rPr>
        <w:t xml:space="preserve"> (Sliding.AlphaBlendValue &lt;&gt; 255) </w:t>
      </w:r>
      <w:r w:rsidRPr="002122A1">
        <w:rPr>
          <w:bCs/>
          <w:sz w:val="16"/>
          <w:szCs w:val="16"/>
          <w:lang w:val="en-US"/>
        </w:rPr>
        <w:t>the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Sliding.AlphaBlendValue := Sliding.AlphaBlendValue + 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nd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BlockInput(False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Sliding.Enabl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Closable.Hid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Sender.Enabled := fals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.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unit</w:t>
      </w:r>
      <w:r w:rsidRPr="002122A1">
        <w:rPr>
          <w:sz w:val="16"/>
          <w:szCs w:val="16"/>
          <w:lang w:val="en-US"/>
        </w:rPr>
        <w:t xml:space="preserve"> Upd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interfac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uses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Windows, Messages, SysUtils, Variants, Classes, Graphics, Controls, Forms,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ialogs, ExtCtrls, Grids, DBGrids, StdCtrls, DBCtrls, DB, DBTables, Menus,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Unit, TimerUnit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typ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TUpdateFm = </w:t>
      </w:r>
      <w:r w:rsidRPr="002122A1">
        <w:rPr>
          <w:bCs/>
          <w:sz w:val="16"/>
          <w:szCs w:val="16"/>
          <w:lang w:val="en-US"/>
        </w:rPr>
        <w:t>class</w:t>
      </w:r>
      <w:r w:rsidRPr="002122A1">
        <w:rPr>
          <w:sz w:val="16"/>
          <w:szCs w:val="16"/>
          <w:lang w:val="en-US"/>
        </w:rPr>
        <w:t>(TForm)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nuBox: TPaintBo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bvl1: TBev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lbl1: TLabe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RadGr1: TRadioGroup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ShowHideTimer: TTim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FormCreate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MenuBoxPaint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MenuBoxMouseMove(Sender: TObject; Shift: TShiftSt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      X, Y: Integer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MenuBox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ShowHideTimerTimer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privat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i/>
          <w:iCs/>
          <w:sz w:val="16"/>
          <w:szCs w:val="16"/>
          <w:lang w:val="en-US"/>
        </w:rPr>
        <w:t>{ Private declarations }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public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</w:t>
      </w:r>
      <w:r w:rsidRPr="002122A1">
        <w:rPr>
          <w:i/>
          <w:iCs/>
          <w:sz w:val="16"/>
          <w:szCs w:val="16"/>
          <w:lang w:val="en-US"/>
        </w:rPr>
        <w:t>{ Public declarations }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UpdateFm: TUpdateF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implementatio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uses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AdminMenu, FirstUpdate, </w:t>
      </w:r>
      <w:r w:rsidRPr="002122A1">
        <w:rPr>
          <w:bCs/>
          <w:sz w:val="16"/>
          <w:szCs w:val="16"/>
          <w:lang w:val="en-US"/>
        </w:rPr>
        <w:t>Message</w:t>
      </w:r>
      <w:r w:rsidRPr="002122A1">
        <w:rPr>
          <w:sz w:val="16"/>
          <w:szCs w:val="16"/>
          <w:lang w:val="en-US"/>
        </w:rPr>
        <w:t>, SecondUpd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n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ouseX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ouseY: integ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menuItems: </w:t>
      </w:r>
      <w:r w:rsidRPr="002122A1">
        <w:rPr>
          <w:bCs/>
          <w:sz w:val="16"/>
          <w:szCs w:val="16"/>
          <w:lang w:val="en-US"/>
        </w:rPr>
        <w:t>array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bCs/>
          <w:sz w:val="16"/>
          <w:szCs w:val="16"/>
          <w:lang w:val="en-US"/>
        </w:rPr>
        <w:t>of</w:t>
      </w:r>
      <w:r w:rsidRPr="002122A1">
        <w:rPr>
          <w:sz w:val="16"/>
          <w:szCs w:val="16"/>
          <w:lang w:val="en-US"/>
        </w:rPr>
        <w:t xml:space="preserve"> TMyMenuIte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updateMenu: TMyMenu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form: TFor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>{$R *.dfm}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oUpdate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form := FirstUpdateF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case</w:t>
      </w:r>
      <w:r w:rsidRPr="002122A1">
        <w:rPr>
          <w:sz w:val="16"/>
          <w:szCs w:val="16"/>
          <w:lang w:val="en-US"/>
        </w:rPr>
        <w:t xml:space="preserve"> (UpdateFm.RadGr1.ItemIndex) </w:t>
      </w:r>
      <w:r w:rsidRPr="002122A1">
        <w:rPr>
          <w:bCs/>
          <w:sz w:val="16"/>
          <w:szCs w:val="16"/>
          <w:lang w:val="en-US"/>
        </w:rPr>
        <w:t>of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0: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irstUpdate.idName := 'id_country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irstUpdate.fieldName := 'country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irstUpdate.tableName := 'Countries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irstUpdateFm.LbShowUpdate.Caption := '</w:t>
      </w:r>
      <w:r w:rsidRPr="002122A1">
        <w:rPr>
          <w:sz w:val="16"/>
          <w:szCs w:val="16"/>
        </w:rPr>
        <w:t>Вбрт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срн</w:t>
      </w:r>
      <w:r w:rsidRPr="002122A1">
        <w:rPr>
          <w:sz w:val="16"/>
          <w:szCs w:val="16"/>
          <w:lang w:val="en-US"/>
        </w:rPr>
        <w:t>: 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orm := FirstUpdateF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UpdateFm.ShowHideTimer.Enabl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1: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irstUpdate.idName := 'id_foodType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irstUpdate.fieldName := 'foodType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irstUpdate.tableName := 'FoodTypes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irstUpdateFm.LbShowUpdate.Caption := '</w:t>
      </w:r>
      <w:r w:rsidRPr="002122A1">
        <w:rPr>
          <w:sz w:val="16"/>
          <w:szCs w:val="16"/>
        </w:rPr>
        <w:t>Вбрт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тпптня</w:t>
      </w:r>
      <w:r w:rsidRPr="002122A1">
        <w:rPr>
          <w:sz w:val="16"/>
          <w:szCs w:val="16"/>
          <w:lang w:val="en-US"/>
        </w:rPr>
        <w:t xml:space="preserve"> 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orm := FirstUpdateF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UpdateFm.ShowHideTimer.Enabl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2: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irstUpdate.idName := 'id_climate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irstUpdate.fieldName := 'climate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irstUpdate.tableName := 'Climates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irstUpdateFm.LbShowUpdate.Caption := '</w:t>
      </w:r>
      <w:r w:rsidRPr="002122A1">
        <w:rPr>
          <w:sz w:val="16"/>
          <w:szCs w:val="16"/>
        </w:rPr>
        <w:t>Вбрт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киа</w:t>
      </w:r>
      <w:r w:rsidRPr="002122A1">
        <w:rPr>
          <w:sz w:val="16"/>
          <w:szCs w:val="16"/>
          <w:lang w:val="en-US"/>
        </w:rPr>
        <w:t>: 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orm := FirstUpdateF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UpdateFm.ShowHideTimer.Enabl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3: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irstUpdate.idName := 'id_habitat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irstUpdate.fieldName := 'habitat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      FirstUpdate.tableName := 'Habitats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irstUpdateFm.LbShowUpdate.Caption := '</w:t>
      </w:r>
      <w:r w:rsidRPr="002122A1">
        <w:rPr>
          <w:sz w:val="16"/>
          <w:szCs w:val="16"/>
        </w:rPr>
        <w:t>Вбрт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сеуоиаи</w:t>
      </w:r>
      <w:r w:rsidRPr="002122A1">
        <w:rPr>
          <w:sz w:val="16"/>
          <w:szCs w:val="16"/>
          <w:lang w:val="en-US"/>
        </w:rPr>
        <w:t>: 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orm := FirstUpdateF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UpdateFm.ShowHideTimer.Enabl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4:</w:t>
      </w: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form := SecondUpdateF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UpdateFm.ShowHideTimer.Enabl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</w:t>
      </w:r>
      <w:r w:rsidRPr="002122A1">
        <w:rPr>
          <w:bCs/>
          <w:sz w:val="16"/>
          <w:szCs w:val="16"/>
          <w:lang w:val="en-US"/>
        </w:rPr>
        <w:t>else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essageFm.mess := '</w:t>
      </w:r>
      <w:r w:rsidRPr="002122A1">
        <w:rPr>
          <w:sz w:val="16"/>
          <w:szCs w:val="16"/>
        </w:rPr>
        <w:t>Н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вба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пнтрдкиоаи</w:t>
      </w:r>
      <w:r w:rsidRPr="002122A1">
        <w:rPr>
          <w:sz w:val="16"/>
          <w:szCs w:val="16"/>
          <w:lang w:val="en-US"/>
        </w:rPr>
        <w:t>!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      messageFm.ShowModal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BackToAdmMenu(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form := AdminMenuFm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UpdateFm.ShowHideTimer.Enabl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UpdateFm.FormCreate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var</w:t>
      </w:r>
      <w:r w:rsidRPr="002122A1">
        <w:rPr>
          <w:sz w:val="16"/>
          <w:szCs w:val="16"/>
          <w:lang w:val="en-US"/>
        </w:rPr>
        <w:t xml:space="preserve"> bg: TBitmap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n := 2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bg := TBitmap.Cre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bg.LoadFromFile(ExtractFilePath(Application.ExeName) + 'Pictures\BackGround.bmp'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updateMenu := TMyMenu.Create(n, bg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etLength(menuItems, n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x := 16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y := 25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color := clSilv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size := 1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name := '</w:t>
      </w:r>
      <w:r w:rsidRPr="002122A1">
        <w:rPr>
          <w:sz w:val="16"/>
          <w:szCs w:val="16"/>
        </w:rPr>
        <w:t>Рдкиоаь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0].onClick := ToUpd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x := 18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y := 280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visible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color := clSilver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size := 15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name := '</w:t>
      </w:r>
      <w:r w:rsidRPr="002122A1">
        <w:rPr>
          <w:sz w:val="16"/>
          <w:szCs w:val="16"/>
        </w:rPr>
        <w:t>Орто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Items[1].onClick := BackToAdmMenu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updateMenu.Add(menuItems[0]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updateMenu.Add(menuItems[1]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UpdateFm.DoubleBuffered := tru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Box.Invalid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UpdateFm.MenuBoxPaint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updateMenu.DrawMenu(MenuBox.Canvas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UpdateFm.MenuBoxMouseMove(Sender: TObject; Shift: TShiftSt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X, Y: Integer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ouseX := X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ouseY := Y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updateMenu.Check(X, Y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Box.Invalidat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UpdateFm.MenuBoxClick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updateMenu.ClickCheck(mouseX, mouseY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cedure</w:t>
      </w:r>
      <w:r w:rsidRPr="002122A1">
        <w:rPr>
          <w:sz w:val="16"/>
          <w:szCs w:val="16"/>
          <w:lang w:val="en-US"/>
        </w:rPr>
        <w:t xml:space="preserve"> TUpdateFm.ShowHideTimerTimer(Sender: TObject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howHide(ShowHideTimer, UpdateFm, for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end</w:t>
      </w:r>
      <w:r w:rsidRPr="002122A1">
        <w:rPr>
          <w:sz w:val="16"/>
          <w:szCs w:val="16"/>
          <w:lang w:val="en-US"/>
        </w:rPr>
        <w:t>.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program</w:t>
      </w:r>
      <w:r w:rsidRPr="002122A1">
        <w:rPr>
          <w:sz w:val="16"/>
          <w:szCs w:val="16"/>
          <w:lang w:val="en-US"/>
        </w:rPr>
        <w:t xml:space="preserve"> Zoos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uses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Forms,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lastRenderedPageBreak/>
        <w:t xml:space="preserve">  ScreenSaver </w:t>
      </w:r>
      <w:r w:rsidRPr="002122A1">
        <w:rPr>
          <w:bCs/>
          <w:sz w:val="16"/>
          <w:szCs w:val="16"/>
          <w:lang w:val="en-US"/>
        </w:rPr>
        <w:t>in</w:t>
      </w:r>
      <w:r w:rsidRPr="002122A1">
        <w:rPr>
          <w:sz w:val="16"/>
          <w:szCs w:val="16"/>
          <w:lang w:val="en-US"/>
        </w:rPr>
        <w:t xml:space="preserve"> 'ScreenSaver.pas' </w:t>
      </w:r>
      <w:r w:rsidRPr="002122A1">
        <w:rPr>
          <w:i/>
          <w:iCs/>
          <w:sz w:val="16"/>
          <w:szCs w:val="16"/>
          <w:lang w:val="en-US"/>
        </w:rPr>
        <w:t>{ScreenSaverFm}</w:t>
      </w:r>
      <w:r w:rsidRPr="002122A1">
        <w:rPr>
          <w:sz w:val="16"/>
          <w:szCs w:val="16"/>
          <w:lang w:val="en-US"/>
        </w:rPr>
        <w:t>,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ainMenu </w:t>
      </w:r>
      <w:r w:rsidRPr="002122A1">
        <w:rPr>
          <w:bCs/>
          <w:sz w:val="16"/>
          <w:szCs w:val="16"/>
          <w:lang w:val="en-US"/>
        </w:rPr>
        <w:t>in</w:t>
      </w:r>
      <w:r w:rsidRPr="002122A1">
        <w:rPr>
          <w:sz w:val="16"/>
          <w:szCs w:val="16"/>
          <w:lang w:val="en-US"/>
        </w:rPr>
        <w:t xml:space="preserve"> 'MainMenu.pas' </w:t>
      </w:r>
      <w:r w:rsidRPr="002122A1">
        <w:rPr>
          <w:i/>
          <w:iCs/>
          <w:sz w:val="16"/>
          <w:szCs w:val="16"/>
          <w:lang w:val="en-US"/>
        </w:rPr>
        <w:t>{MainMenuFm}</w:t>
      </w:r>
      <w:r w:rsidRPr="002122A1">
        <w:rPr>
          <w:sz w:val="16"/>
          <w:szCs w:val="16"/>
          <w:lang w:val="en-US"/>
        </w:rPr>
        <w:t>,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MenuUnit </w:t>
      </w:r>
      <w:r w:rsidRPr="002122A1">
        <w:rPr>
          <w:bCs/>
          <w:sz w:val="16"/>
          <w:szCs w:val="16"/>
          <w:lang w:val="en-US"/>
        </w:rPr>
        <w:t>in</w:t>
      </w:r>
      <w:r w:rsidRPr="002122A1">
        <w:rPr>
          <w:sz w:val="16"/>
          <w:szCs w:val="16"/>
          <w:lang w:val="en-US"/>
        </w:rPr>
        <w:t xml:space="preserve"> 'MenuUnit.pas',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TimerUnit </w:t>
      </w:r>
      <w:r w:rsidRPr="002122A1">
        <w:rPr>
          <w:bCs/>
          <w:sz w:val="16"/>
          <w:szCs w:val="16"/>
          <w:lang w:val="en-US"/>
        </w:rPr>
        <w:t>in</w:t>
      </w:r>
      <w:r w:rsidRPr="002122A1">
        <w:rPr>
          <w:sz w:val="16"/>
          <w:szCs w:val="16"/>
          <w:lang w:val="en-US"/>
        </w:rPr>
        <w:t xml:space="preserve"> 'TimerUnit.pas',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AdminMenu </w:t>
      </w:r>
      <w:r w:rsidRPr="002122A1">
        <w:rPr>
          <w:bCs/>
          <w:sz w:val="16"/>
          <w:szCs w:val="16"/>
          <w:lang w:val="en-US"/>
        </w:rPr>
        <w:t>in</w:t>
      </w:r>
      <w:r w:rsidRPr="002122A1">
        <w:rPr>
          <w:sz w:val="16"/>
          <w:szCs w:val="16"/>
          <w:lang w:val="en-US"/>
        </w:rPr>
        <w:t xml:space="preserve"> 'AdminMenu.pas' </w:t>
      </w:r>
      <w:r w:rsidRPr="002122A1">
        <w:rPr>
          <w:i/>
          <w:iCs/>
          <w:sz w:val="16"/>
          <w:szCs w:val="16"/>
          <w:lang w:val="en-US"/>
        </w:rPr>
        <w:t>{AdminMenuFm}</w:t>
      </w:r>
      <w:r w:rsidRPr="002122A1">
        <w:rPr>
          <w:sz w:val="16"/>
          <w:szCs w:val="16"/>
          <w:lang w:val="en-US"/>
        </w:rPr>
        <w:t>,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</w:t>
      </w:r>
      <w:r w:rsidRPr="002122A1">
        <w:rPr>
          <w:bCs/>
          <w:sz w:val="16"/>
          <w:szCs w:val="16"/>
          <w:lang w:val="en-US"/>
        </w:rPr>
        <w:t>Message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bCs/>
          <w:sz w:val="16"/>
          <w:szCs w:val="16"/>
          <w:lang w:val="en-US"/>
        </w:rPr>
        <w:t>in</w:t>
      </w:r>
      <w:r w:rsidRPr="002122A1">
        <w:rPr>
          <w:sz w:val="16"/>
          <w:szCs w:val="16"/>
          <w:lang w:val="en-US"/>
        </w:rPr>
        <w:t xml:space="preserve"> 'Message.pas' </w:t>
      </w:r>
      <w:r w:rsidRPr="002122A1">
        <w:rPr>
          <w:i/>
          <w:iCs/>
          <w:sz w:val="16"/>
          <w:szCs w:val="16"/>
          <w:lang w:val="en-US"/>
        </w:rPr>
        <w:t>{MessageFm}</w:t>
      </w:r>
      <w:r w:rsidRPr="002122A1">
        <w:rPr>
          <w:sz w:val="16"/>
          <w:szCs w:val="16"/>
          <w:lang w:val="en-US"/>
        </w:rPr>
        <w:t>,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Question </w:t>
      </w:r>
      <w:r w:rsidRPr="002122A1">
        <w:rPr>
          <w:bCs/>
          <w:sz w:val="16"/>
          <w:szCs w:val="16"/>
          <w:lang w:val="en-US"/>
        </w:rPr>
        <w:t>in</w:t>
      </w:r>
      <w:r w:rsidRPr="002122A1">
        <w:rPr>
          <w:sz w:val="16"/>
          <w:szCs w:val="16"/>
          <w:lang w:val="en-US"/>
        </w:rPr>
        <w:t xml:space="preserve"> 'Question.pas' </w:t>
      </w:r>
      <w:r w:rsidRPr="002122A1">
        <w:rPr>
          <w:i/>
          <w:iCs/>
          <w:sz w:val="16"/>
          <w:szCs w:val="16"/>
          <w:lang w:val="en-US"/>
        </w:rPr>
        <w:t>{QuestionFm}</w:t>
      </w:r>
      <w:r w:rsidRPr="002122A1">
        <w:rPr>
          <w:sz w:val="16"/>
          <w:szCs w:val="16"/>
          <w:lang w:val="en-US"/>
        </w:rPr>
        <w:t>,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Add </w:t>
      </w:r>
      <w:r w:rsidRPr="002122A1">
        <w:rPr>
          <w:bCs/>
          <w:sz w:val="16"/>
          <w:szCs w:val="16"/>
          <w:lang w:val="en-US"/>
        </w:rPr>
        <w:t>in</w:t>
      </w:r>
      <w:r w:rsidRPr="002122A1">
        <w:rPr>
          <w:sz w:val="16"/>
          <w:szCs w:val="16"/>
          <w:lang w:val="en-US"/>
        </w:rPr>
        <w:t xml:space="preserve"> 'Add.pas' </w:t>
      </w:r>
      <w:r w:rsidRPr="002122A1">
        <w:rPr>
          <w:i/>
          <w:iCs/>
          <w:sz w:val="16"/>
          <w:szCs w:val="16"/>
          <w:lang w:val="en-US"/>
        </w:rPr>
        <w:t>{AddFm}</w:t>
      </w:r>
      <w:r w:rsidRPr="002122A1">
        <w:rPr>
          <w:sz w:val="16"/>
          <w:szCs w:val="16"/>
          <w:lang w:val="en-US"/>
        </w:rPr>
        <w:t>,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howZoos </w:t>
      </w:r>
      <w:r w:rsidRPr="002122A1">
        <w:rPr>
          <w:bCs/>
          <w:sz w:val="16"/>
          <w:szCs w:val="16"/>
          <w:lang w:val="en-US"/>
        </w:rPr>
        <w:t>in</w:t>
      </w:r>
      <w:r w:rsidRPr="002122A1">
        <w:rPr>
          <w:sz w:val="16"/>
          <w:szCs w:val="16"/>
          <w:lang w:val="en-US"/>
        </w:rPr>
        <w:t xml:space="preserve"> 'ShowZoos.pas' </w:t>
      </w:r>
      <w:r w:rsidRPr="002122A1">
        <w:rPr>
          <w:i/>
          <w:iCs/>
          <w:sz w:val="16"/>
          <w:szCs w:val="16"/>
          <w:lang w:val="en-US"/>
        </w:rPr>
        <w:t>{ShowZoosFm}</w:t>
      </w:r>
      <w:r w:rsidRPr="002122A1">
        <w:rPr>
          <w:sz w:val="16"/>
          <w:szCs w:val="16"/>
          <w:lang w:val="en-US"/>
        </w:rPr>
        <w:t>,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howMaterials </w:t>
      </w:r>
      <w:r w:rsidRPr="002122A1">
        <w:rPr>
          <w:bCs/>
          <w:sz w:val="16"/>
          <w:szCs w:val="16"/>
          <w:lang w:val="en-US"/>
        </w:rPr>
        <w:t>in</w:t>
      </w:r>
      <w:r w:rsidRPr="002122A1">
        <w:rPr>
          <w:sz w:val="16"/>
          <w:szCs w:val="16"/>
          <w:lang w:val="en-US"/>
        </w:rPr>
        <w:t xml:space="preserve"> 'ShowMaterials.pas' </w:t>
      </w:r>
      <w:r w:rsidRPr="002122A1">
        <w:rPr>
          <w:i/>
          <w:iCs/>
          <w:sz w:val="16"/>
          <w:szCs w:val="16"/>
          <w:lang w:val="en-US"/>
        </w:rPr>
        <w:t>{ShowMaterialsFm}</w:t>
      </w:r>
      <w:r w:rsidRPr="002122A1">
        <w:rPr>
          <w:sz w:val="16"/>
          <w:szCs w:val="16"/>
          <w:lang w:val="en-US"/>
        </w:rPr>
        <w:t>,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Update </w:t>
      </w:r>
      <w:r w:rsidRPr="002122A1">
        <w:rPr>
          <w:bCs/>
          <w:sz w:val="16"/>
          <w:szCs w:val="16"/>
          <w:lang w:val="en-US"/>
        </w:rPr>
        <w:t>in</w:t>
      </w:r>
      <w:r w:rsidRPr="002122A1">
        <w:rPr>
          <w:sz w:val="16"/>
          <w:szCs w:val="16"/>
          <w:lang w:val="en-US"/>
        </w:rPr>
        <w:t xml:space="preserve"> 'Update.pas' </w:t>
      </w:r>
      <w:r w:rsidRPr="002122A1">
        <w:rPr>
          <w:i/>
          <w:iCs/>
          <w:sz w:val="16"/>
          <w:szCs w:val="16"/>
          <w:lang w:val="en-US"/>
        </w:rPr>
        <w:t>{UpdateFm}</w:t>
      </w:r>
      <w:r w:rsidRPr="002122A1">
        <w:rPr>
          <w:sz w:val="16"/>
          <w:szCs w:val="16"/>
          <w:lang w:val="en-US"/>
        </w:rPr>
        <w:t>,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econdDelete </w:t>
      </w:r>
      <w:r w:rsidRPr="002122A1">
        <w:rPr>
          <w:bCs/>
          <w:sz w:val="16"/>
          <w:szCs w:val="16"/>
          <w:lang w:val="en-US"/>
        </w:rPr>
        <w:t>in</w:t>
      </w:r>
      <w:r w:rsidRPr="002122A1">
        <w:rPr>
          <w:sz w:val="16"/>
          <w:szCs w:val="16"/>
          <w:lang w:val="en-US"/>
        </w:rPr>
        <w:t xml:space="preserve"> 'SecondDelete.pas' </w:t>
      </w:r>
      <w:r w:rsidRPr="002122A1">
        <w:rPr>
          <w:i/>
          <w:iCs/>
          <w:sz w:val="16"/>
          <w:szCs w:val="16"/>
          <w:lang w:val="en-US"/>
        </w:rPr>
        <w:t>{SecondDeleteFm}</w:t>
      </w:r>
      <w:r w:rsidRPr="002122A1">
        <w:rPr>
          <w:sz w:val="16"/>
          <w:szCs w:val="16"/>
          <w:lang w:val="en-US"/>
        </w:rPr>
        <w:t>,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FirstUpdate </w:t>
      </w:r>
      <w:r w:rsidRPr="002122A1">
        <w:rPr>
          <w:bCs/>
          <w:sz w:val="16"/>
          <w:szCs w:val="16"/>
          <w:lang w:val="en-US"/>
        </w:rPr>
        <w:t>in</w:t>
      </w:r>
      <w:r w:rsidRPr="002122A1">
        <w:rPr>
          <w:sz w:val="16"/>
          <w:szCs w:val="16"/>
          <w:lang w:val="en-US"/>
        </w:rPr>
        <w:t xml:space="preserve"> 'FirstUpdate.pas' </w:t>
      </w:r>
      <w:r w:rsidRPr="002122A1">
        <w:rPr>
          <w:i/>
          <w:iCs/>
          <w:sz w:val="16"/>
          <w:szCs w:val="16"/>
          <w:lang w:val="en-US"/>
        </w:rPr>
        <w:t>{FirstUpdateFm}</w:t>
      </w:r>
      <w:r w:rsidRPr="002122A1">
        <w:rPr>
          <w:sz w:val="16"/>
          <w:szCs w:val="16"/>
          <w:lang w:val="en-US"/>
        </w:rPr>
        <w:t>,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econdUpdate </w:t>
      </w:r>
      <w:r w:rsidRPr="002122A1">
        <w:rPr>
          <w:bCs/>
          <w:sz w:val="16"/>
          <w:szCs w:val="16"/>
          <w:lang w:val="en-US"/>
        </w:rPr>
        <w:t>in</w:t>
      </w:r>
      <w:r w:rsidRPr="002122A1">
        <w:rPr>
          <w:sz w:val="16"/>
          <w:szCs w:val="16"/>
          <w:lang w:val="en-US"/>
        </w:rPr>
        <w:t xml:space="preserve"> 'SecondUpdate.pas' </w:t>
      </w:r>
      <w:r w:rsidRPr="002122A1">
        <w:rPr>
          <w:i/>
          <w:iCs/>
          <w:sz w:val="16"/>
          <w:szCs w:val="16"/>
          <w:lang w:val="en-US"/>
        </w:rPr>
        <w:t>{SecondUpdateFm}</w:t>
      </w:r>
      <w:r w:rsidRPr="002122A1">
        <w:rPr>
          <w:sz w:val="16"/>
          <w:szCs w:val="16"/>
          <w:lang w:val="en-US"/>
        </w:rPr>
        <w:t>,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Search </w:t>
      </w:r>
      <w:r w:rsidRPr="002122A1">
        <w:rPr>
          <w:bCs/>
          <w:sz w:val="16"/>
          <w:szCs w:val="16"/>
          <w:lang w:val="en-US"/>
        </w:rPr>
        <w:t>in</w:t>
      </w:r>
      <w:r w:rsidRPr="002122A1">
        <w:rPr>
          <w:sz w:val="16"/>
          <w:szCs w:val="16"/>
          <w:lang w:val="en-US"/>
        </w:rPr>
        <w:t xml:space="preserve"> 'Search.pas' </w:t>
      </w:r>
      <w:r w:rsidRPr="002122A1">
        <w:rPr>
          <w:i/>
          <w:iCs/>
          <w:sz w:val="16"/>
          <w:szCs w:val="16"/>
          <w:lang w:val="en-US"/>
        </w:rPr>
        <w:t>{SearchFm}</w:t>
      </w:r>
      <w:r w:rsidRPr="002122A1">
        <w:rPr>
          <w:sz w:val="16"/>
          <w:szCs w:val="16"/>
          <w:lang w:val="en-US"/>
        </w:rPr>
        <w:t>,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Delete </w:t>
      </w:r>
      <w:r w:rsidRPr="002122A1">
        <w:rPr>
          <w:bCs/>
          <w:sz w:val="16"/>
          <w:szCs w:val="16"/>
          <w:lang w:val="en-US"/>
        </w:rPr>
        <w:t>in</w:t>
      </w:r>
      <w:r w:rsidRPr="002122A1">
        <w:rPr>
          <w:sz w:val="16"/>
          <w:szCs w:val="16"/>
          <w:lang w:val="en-US"/>
        </w:rPr>
        <w:t xml:space="preserve"> 'Delete.pas' </w:t>
      </w:r>
      <w:r w:rsidRPr="002122A1">
        <w:rPr>
          <w:i/>
          <w:iCs/>
          <w:sz w:val="16"/>
          <w:szCs w:val="16"/>
          <w:lang w:val="en-US"/>
        </w:rPr>
        <w:t>{DeleteFm}</w:t>
      </w:r>
      <w:r w:rsidRPr="002122A1">
        <w:rPr>
          <w:sz w:val="16"/>
          <w:szCs w:val="16"/>
          <w:lang w:val="en-US"/>
        </w:rPr>
        <w:t>,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FirstDelete </w:t>
      </w:r>
      <w:r w:rsidRPr="002122A1">
        <w:rPr>
          <w:bCs/>
          <w:sz w:val="16"/>
          <w:szCs w:val="16"/>
          <w:lang w:val="en-US"/>
        </w:rPr>
        <w:t>in</w:t>
      </w:r>
      <w:r w:rsidRPr="002122A1">
        <w:rPr>
          <w:sz w:val="16"/>
          <w:szCs w:val="16"/>
          <w:lang w:val="en-US"/>
        </w:rPr>
        <w:t xml:space="preserve"> 'FirstDelete.pas' </w:t>
      </w:r>
      <w:r w:rsidRPr="002122A1">
        <w:rPr>
          <w:i/>
          <w:iCs/>
          <w:sz w:val="16"/>
          <w:szCs w:val="16"/>
          <w:lang w:val="en-US"/>
        </w:rPr>
        <w:t>{FirstDeleteFm}</w:t>
      </w:r>
      <w:r w:rsidRPr="002122A1">
        <w:rPr>
          <w:sz w:val="16"/>
          <w:szCs w:val="16"/>
          <w:lang w:val="en-US"/>
        </w:rPr>
        <w:t>,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Password </w:t>
      </w:r>
      <w:r w:rsidRPr="002122A1">
        <w:rPr>
          <w:bCs/>
          <w:sz w:val="16"/>
          <w:szCs w:val="16"/>
          <w:lang w:val="en-US"/>
        </w:rPr>
        <w:t>in</w:t>
      </w:r>
      <w:r w:rsidRPr="002122A1">
        <w:rPr>
          <w:sz w:val="16"/>
          <w:szCs w:val="16"/>
          <w:lang w:val="en-US"/>
        </w:rPr>
        <w:t xml:space="preserve"> 'Password.pas' </w:t>
      </w:r>
      <w:r w:rsidRPr="002122A1">
        <w:rPr>
          <w:i/>
          <w:iCs/>
          <w:sz w:val="16"/>
          <w:szCs w:val="16"/>
          <w:lang w:val="en-US"/>
        </w:rPr>
        <w:t>{PasswordDlg}</w:t>
      </w:r>
      <w:r w:rsidRPr="002122A1">
        <w:rPr>
          <w:sz w:val="16"/>
          <w:szCs w:val="16"/>
          <w:lang w:val="en-US"/>
        </w:rPr>
        <w:t>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>{$R *.res}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bCs/>
          <w:sz w:val="16"/>
          <w:szCs w:val="16"/>
          <w:lang w:val="en-US"/>
        </w:rPr>
        <w:t>begin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Application.Initialize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Application.Title := '</w:t>
      </w:r>
      <w:r w:rsidRPr="002122A1">
        <w:rPr>
          <w:sz w:val="16"/>
          <w:szCs w:val="16"/>
        </w:rPr>
        <w:t>Зоак</w:t>
      </w:r>
      <w:r w:rsidRPr="002122A1">
        <w:rPr>
          <w:sz w:val="16"/>
          <w:szCs w:val="16"/>
          <w:lang w:val="en-US"/>
        </w:rPr>
        <w:t xml:space="preserve"> </w:t>
      </w:r>
      <w:r w:rsidRPr="002122A1">
        <w:rPr>
          <w:sz w:val="16"/>
          <w:szCs w:val="16"/>
        </w:rPr>
        <w:t>мр</w:t>
      </w:r>
      <w:r w:rsidRPr="002122A1">
        <w:rPr>
          <w:sz w:val="16"/>
          <w:szCs w:val="16"/>
          <w:lang w:val="en-US"/>
        </w:rPr>
        <w:t>'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Application.CreateForm(TScreenSaverFm, ScreenSaverF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Application.CreateForm(TMainMenuFm, MainMenuF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Application.CreateForm(TAdminMenuFm, AdminMenuF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Application.CreateForm(TMessageFm, MessageF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Application.CreateForm(TQuestionFm, QuestionF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Application.CreateForm(TAddFm, AddF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Application.CreateForm(TShowZoosFm, ShowZoosF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Application.CreateForm(TShowMaterialsFm, ShowMaterialsF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Application.CreateForm(TUpdateFm, UpdateF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Application.CreateForm(TSecondDeleteFm, SecondDeleteF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Application.CreateForm(TFirstUpdateFm, FirstUpdateF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Application.CreateForm(TSecondUpdateFm, SecondUpdateF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Application.CreateForm(TSearchFm, SearchF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Application.CreateForm(TDeleteFm, DeleteF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Application.CreateForm(TFirstDeleteFm, FirstDeleteFm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Application.CreateForm(TPasswordDlg, PasswordDlg)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  <w:lang w:val="en-US"/>
        </w:rPr>
      </w:pPr>
      <w:r w:rsidRPr="002122A1">
        <w:rPr>
          <w:sz w:val="16"/>
          <w:szCs w:val="16"/>
          <w:lang w:val="en-US"/>
        </w:rPr>
        <w:t xml:space="preserve">  Application.Run;</w:t>
      </w:r>
    </w:p>
    <w:p w:rsidR="002122A1" w:rsidRPr="002122A1" w:rsidRDefault="002122A1" w:rsidP="002122A1">
      <w:pPr>
        <w:widowControl w:val="0"/>
        <w:autoSpaceDE w:val="0"/>
        <w:autoSpaceDN w:val="0"/>
        <w:adjustRightInd w:val="0"/>
        <w:rPr>
          <w:sz w:val="16"/>
          <w:szCs w:val="16"/>
        </w:rPr>
      </w:pPr>
      <w:r w:rsidRPr="002122A1">
        <w:rPr>
          <w:bCs/>
          <w:sz w:val="16"/>
          <w:szCs w:val="16"/>
        </w:rPr>
        <w:t>end</w:t>
      </w:r>
      <w:r w:rsidRPr="002122A1">
        <w:rPr>
          <w:sz w:val="16"/>
          <w:szCs w:val="16"/>
        </w:rPr>
        <w:t>.</w:t>
      </w:r>
    </w:p>
    <w:p w:rsidR="002122A1" w:rsidRPr="002122A1" w:rsidRDefault="002122A1">
      <w:pPr>
        <w:rPr>
          <w:sz w:val="28"/>
          <w:szCs w:val="28"/>
          <w:lang w:val="en-US"/>
        </w:rPr>
      </w:pPr>
    </w:p>
    <w:p w:rsidR="00DC493F" w:rsidRPr="002122A1" w:rsidRDefault="00DC493F">
      <w:pPr>
        <w:rPr>
          <w:sz w:val="28"/>
          <w:szCs w:val="28"/>
          <w:lang w:val="en-US"/>
        </w:rPr>
      </w:pPr>
      <w:r w:rsidRPr="002122A1">
        <w:rPr>
          <w:sz w:val="28"/>
          <w:szCs w:val="28"/>
          <w:lang w:val="en-US"/>
        </w:rPr>
        <w:br w:type="page"/>
      </w:r>
    </w:p>
    <w:p w:rsidR="00DC493F" w:rsidRPr="007513AD" w:rsidRDefault="00DC493F" w:rsidP="00DC493F">
      <w:pPr>
        <w:widowControl w:val="0"/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ПРИЛОЖЕНИЕ</w:t>
      </w:r>
      <w:r w:rsidRPr="007513AD">
        <w:rPr>
          <w:b/>
          <w:sz w:val="28"/>
          <w:szCs w:val="28"/>
        </w:rPr>
        <w:t xml:space="preserve"> </w:t>
      </w:r>
      <w:r w:rsidR="00B97C10">
        <w:rPr>
          <w:b/>
          <w:sz w:val="28"/>
          <w:szCs w:val="28"/>
        </w:rPr>
        <w:t>Б</w:t>
      </w:r>
    </w:p>
    <w:p w:rsidR="00DC493F" w:rsidRPr="00C7334F" w:rsidRDefault="00DC493F" w:rsidP="00DC493F">
      <w:pPr>
        <w:widowControl w:val="0"/>
        <w:spacing w:after="240" w:line="360" w:lineRule="auto"/>
        <w:jc w:val="center"/>
        <w:rPr>
          <w:b/>
          <w:sz w:val="28"/>
          <w:szCs w:val="28"/>
        </w:rPr>
      </w:pPr>
      <w:r w:rsidRPr="00C7334F">
        <w:rPr>
          <w:b/>
          <w:sz w:val="28"/>
          <w:szCs w:val="28"/>
        </w:rPr>
        <w:t>(справочное)</w:t>
      </w:r>
    </w:p>
    <w:p w:rsidR="00B97C10" w:rsidRDefault="00DC493F" w:rsidP="00B97C10">
      <w:pPr>
        <w:widowControl w:val="0"/>
        <w:spacing w:after="480"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Экранные формы</w:t>
      </w:r>
    </w:p>
    <w:p w:rsidR="00B97C10" w:rsidRPr="00B97C10" w:rsidRDefault="00B97C10" w:rsidP="00B97C10">
      <w:pPr>
        <w:widowControl w:val="0"/>
        <w:spacing w:line="360" w:lineRule="auto"/>
        <w:jc w:val="center"/>
        <w:rPr>
          <w:noProof/>
          <w:sz w:val="28"/>
          <w:szCs w:val="28"/>
        </w:rPr>
      </w:pPr>
      <w:r w:rsidRPr="00B97C10">
        <w:rPr>
          <w:noProof/>
          <w:sz w:val="28"/>
          <w:szCs w:val="28"/>
        </w:rPr>
        <w:drawing>
          <wp:inline distT="0" distB="0" distL="0" distR="0" wp14:anchorId="5E830DEB" wp14:editId="64B9CA0F">
            <wp:extent cx="5960534" cy="42091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62277" cy="42103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7C10" w:rsidRPr="00B97C10" w:rsidRDefault="0029631D" w:rsidP="00B97C10">
      <w:pPr>
        <w:widowControl w:val="0"/>
        <w:spacing w:line="360" w:lineRule="auto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>Рисунок Б.</w:t>
      </w:r>
      <w:r w:rsidR="00B97C10" w:rsidRPr="00B97C10">
        <w:rPr>
          <w:noProof/>
          <w:sz w:val="28"/>
          <w:szCs w:val="28"/>
        </w:rPr>
        <w:t>1</w:t>
      </w:r>
      <w:r>
        <w:rPr>
          <w:noProof/>
          <w:sz w:val="28"/>
          <w:szCs w:val="28"/>
        </w:rPr>
        <w:t xml:space="preserve"> – Форма заставки</w:t>
      </w:r>
    </w:p>
    <w:p w:rsidR="00B97C10" w:rsidRPr="00B97C10" w:rsidRDefault="00B97C10" w:rsidP="00B97C10">
      <w:pPr>
        <w:widowControl w:val="0"/>
        <w:spacing w:line="360" w:lineRule="auto"/>
        <w:jc w:val="center"/>
        <w:rPr>
          <w:sz w:val="28"/>
          <w:szCs w:val="28"/>
        </w:rPr>
      </w:pPr>
      <w:r w:rsidRPr="00B97C10">
        <w:rPr>
          <w:noProof/>
          <w:sz w:val="28"/>
          <w:szCs w:val="28"/>
        </w:rPr>
        <w:drawing>
          <wp:inline distT="0" distB="0" distL="0" distR="0" wp14:anchorId="1550FAA7" wp14:editId="5EACA312">
            <wp:extent cx="3400425" cy="3152775"/>
            <wp:effectExtent l="0" t="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400425" cy="3152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7C10" w:rsidRPr="00B97C10" w:rsidRDefault="0029631D" w:rsidP="00B97C10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Б.</w:t>
      </w:r>
      <w:r w:rsidR="00B97C10" w:rsidRPr="00B97C10">
        <w:rPr>
          <w:sz w:val="28"/>
          <w:szCs w:val="28"/>
        </w:rPr>
        <w:t>2</w:t>
      </w:r>
      <w:r>
        <w:rPr>
          <w:sz w:val="28"/>
          <w:szCs w:val="28"/>
        </w:rPr>
        <w:t xml:space="preserve"> – Форма меню пользователя</w:t>
      </w:r>
    </w:p>
    <w:p w:rsidR="00B97C10" w:rsidRDefault="00B97C10" w:rsidP="00B97C10">
      <w:pPr>
        <w:widowControl w:val="0"/>
        <w:spacing w:line="360" w:lineRule="auto"/>
        <w:jc w:val="center"/>
        <w:rPr>
          <w:b/>
          <w:sz w:val="28"/>
          <w:szCs w:val="28"/>
        </w:rPr>
      </w:pPr>
      <w:r w:rsidRPr="00B97C10">
        <w:rPr>
          <w:noProof/>
          <w:sz w:val="28"/>
          <w:szCs w:val="28"/>
        </w:rPr>
        <w:lastRenderedPageBreak/>
        <w:drawing>
          <wp:inline distT="0" distB="0" distL="0" distR="0" wp14:anchorId="1FB1BE40" wp14:editId="00DC700D">
            <wp:extent cx="6242208" cy="4993637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245700" cy="49964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7C10" w:rsidRDefault="0029631D" w:rsidP="00B97C10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Б.</w:t>
      </w:r>
      <w:r w:rsidR="00B97C10" w:rsidRPr="00B97C10">
        <w:rPr>
          <w:sz w:val="28"/>
          <w:szCs w:val="28"/>
        </w:rPr>
        <w:t>3</w:t>
      </w:r>
      <w:r>
        <w:rPr>
          <w:sz w:val="28"/>
          <w:szCs w:val="28"/>
        </w:rPr>
        <w:t xml:space="preserve"> – Форма просмотра информации</w:t>
      </w:r>
    </w:p>
    <w:p w:rsidR="00B97C10" w:rsidRDefault="00B97C10" w:rsidP="00B97C10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06917720" wp14:editId="16A62438">
            <wp:extent cx="6146311" cy="3776133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779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7C10" w:rsidRDefault="0029631D" w:rsidP="00B97C10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Б.</w:t>
      </w:r>
      <w:r w:rsidR="00B97C10">
        <w:rPr>
          <w:sz w:val="28"/>
          <w:szCs w:val="28"/>
        </w:rPr>
        <w:t>4</w:t>
      </w:r>
      <w:r>
        <w:rPr>
          <w:sz w:val="28"/>
          <w:szCs w:val="28"/>
        </w:rPr>
        <w:t xml:space="preserve"> – Окно справочной системы</w:t>
      </w:r>
    </w:p>
    <w:p w:rsidR="00B97C10" w:rsidRDefault="00B97C10" w:rsidP="00B97C10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817751E" wp14:editId="26F4D219">
            <wp:extent cx="4219005" cy="200660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219005" cy="2006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7C10" w:rsidRDefault="0029631D" w:rsidP="00B97C10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Б.</w:t>
      </w:r>
      <w:r w:rsidR="00B97C10">
        <w:rPr>
          <w:sz w:val="28"/>
          <w:szCs w:val="28"/>
        </w:rPr>
        <w:t>5</w:t>
      </w:r>
      <w:r>
        <w:rPr>
          <w:sz w:val="28"/>
          <w:szCs w:val="28"/>
        </w:rPr>
        <w:t xml:space="preserve"> – Форма ввода пароля</w:t>
      </w:r>
    </w:p>
    <w:p w:rsidR="00EE403D" w:rsidRDefault="00EE403D" w:rsidP="00B97C10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843EEC4" wp14:editId="563A0FE5">
            <wp:extent cx="4725422" cy="149860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724080" cy="14981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403D" w:rsidRDefault="0029631D" w:rsidP="00B97C10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Б.</w:t>
      </w:r>
      <w:r w:rsidR="00EE403D">
        <w:rPr>
          <w:sz w:val="28"/>
          <w:szCs w:val="28"/>
        </w:rPr>
        <w:t>6</w:t>
      </w:r>
      <w:r>
        <w:rPr>
          <w:sz w:val="28"/>
          <w:szCs w:val="28"/>
        </w:rPr>
        <w:t xml:space="preserve"> – Сообщение о неправильном пароле</w:t>
      </w:r>
    </w:p>
    <w:p w:rsidR="00B97C10" w:rsidRDefault="00B97C10" w:rsidP="00B97C10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1BDF4D5D" wp14:editId="1B924BF3">
            <wp:extent cx="3965202" cy="480060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966510" cy="48021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7C10" w:rsidRDefault="0029631D" w:rsidP="00B97C10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Б.</w:t>
      </w:r>
      <w:r w:rsidR="00EE403D">
        <w:rPr>
          <w:sz w:val="28"/>
          <w:szCs w:val="28"/>
        </w:rPr>
        <w:t>7</w:t>
      </w:r>
      <w:r>
        <w:rPr>
          <w:sz w:val="28"/>
          <w:szCs w:val="28"/>
        </w:rPr>
        <w:t xml:space="preserve"> – Форма меню администратора</w:t>
      </w:r>
    </w:p>
    <w:p w:rsidR="00B97C10" w:rsidRDefault="00B97C10" w:rsidP="00B97C10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68189BC" wp14:editId="3A565CB1">
            <wp:extent cx="5528734" cy="2823997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531342" cy="28253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7C10" w:rsidRDefault="0029631D" w:rsidP="00B97C10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Б.</w:t>
      </w:r>
      <w:r w:rsidR="00EE403D">
        <w:rPr>
          <w:sz w:val="28"/>
          <w:szCs w:val="28"/>
        </w:rPr>
        <w:t>8</w:t>
      </w:r>
      <w:r>
        <w:rPr>
          <w:sz w:val="28"/>
          <w:szCs w:val="28"/>
        </w:rPr>
        <w:t xml:space="preserve"> – Форма добавления</w:t>
      </w:r>
    </w:p>
    <w:p w:rsidR="00EE403D" w:rsidRDefault="00EE403D" w:rsidP="00B97C10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0DFF9DDD" wp14:editId="1D70AA89">
            <wp:extent cx="3742266" cy="1186807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748556" cy="11888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403D" w:rsidRDefault="0029631D" w:rsidP="00B97C10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Б.</w:t>
      </w:r>
      <w:r w:rsidR="00EE403D">
        <w:rPr>
          <w:sz w:val="28"/>
          <w:szCs w:val="28"/>
        </w:rPr>
        <w:t>9</w:t>
      </w:r>
      <w:r>
        <w:rPr>
          <w:sz w:val="28"/>
          <w:szCs w:val="28"/>
        </w:rPr>
        <w:t xml:space="preserve"> – Сообщение о незаполненных полях</w:t>
      </w:r>
    </w:p>
    <w:p w:rsidR="00EE403D" w:rsidRDefault="00EE403D" w:rsidP="00B97C10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CAA7077" wp14:editId="4D237FA8">
            <wp:extent cx="3724275" cy="1181100"/>
            <wp:effectExtent l="0" t="0" r="952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724275" cy="118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403D" w:rsidRDefault="0029631D" w:rsidP="00B97C10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Б.</w:t>
      </w:r>
      <w:r w:rsidR="00EE403D">
        <w:rPr>
          <w:sz w:val="28"/>
          <w:szCs w:val="28"/>
        </w:rPr>
        <w:t>10</w:t>
      </w:r>
      <w:r>
        <w:rPr>
          <w:sz w:val="28"/>
          <w:szCs w:val="28"/>
        </w:rPr>
        <w:t xml:space="preserve"> – Сообщение о существовании такой записи</w:t>
      </w:r>
    </w:p>
    <w:p w:rsidR="00176563" w:rsidRDefault="00176563" w:rsidP="00B97C10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524E5333" wp14:editId="0B748E4C">
            <wp:extent cx="4688898" cy="2683933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688334" cy="2683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6563" w:rsidRDefault="0029631D" w:rsidP="00B97C10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Б.</w:t>
      </w:r>
      <w:r w:rsidR="00176563">
        <w:rPr>
          <w:sz w:val="28"/>
          <w:szCs w:val="28"/>
        </w:rPr>
        <w:t>11</w:t>
      </w:r>
      <w:r>
        <w:rPr>
          <w:sz w:val="28"/>
          <w:szCs w:val="28"/>
        </w:rPr>
        <w:t xml:space="preserve"> – Окно выбора фотографии и видеоматериала</w:t>
      </w:r>
    </w:p>
    <w:p w:rsidR="00EE403D" w:rsidRDefault="00B23317" w:rsidP="00B97C10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85981A0" wp14:editId="22562F29">
            <wp:extent cx="4391025" cy="329565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391025" cy="3295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3317" w:rsidRDefault="0029631D" w:rsidP="00B97C10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Б.</w:t>
      </w:r>
      <w:r w:rsidR="00176563">
        <w:rPr>
          <w:sz w:val="28"/>
          <w:szCs w:val="28"/>
        </w:rPr>
        <w:t>12</w:t>
      </w:r>
      <w:r>
        <w:rPr>
          <w:sz w:val="28"/>
          <w:szCs w:val="28"/>
        </w:rPr>
        <w:t xml:space="preserve"> – Форма редактирования</w:t>
      </w:r>
    </w:p>
    <w:p w:rsidR="00B23317" w:rsidRDefault="00B23317" w:rsidP="00B97C10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4F50C9AC" wp14:editId="69559F41">
            <wp:extent cx="4057650" cy="245745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2457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3317" w:rsidRDefault="0029631D" w:rsidP="00B97C10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Б.</w:t>
      </w:r>
      <w:r w:rsidR="00176563">
        <w:rPr>
          <w:sz w:val="28"/>
          <w:szCs w:val="28"/>
        </w:rPr>
        <w:t>13</w:t>
      </w:r>
      <w:r>
        <w:rPr>
          <w:sz w:val="28"/>
          <w:szCs w:val="28"/>
        </w:rPr>
        <w:t xml:space="preserve"> – Форма редактирования страны</w:t>
      </w:r>
    </w:p>
    <w:p w:rsidR="00B23317" w:rsidRDefault="00B23317" w:rsidP="00B97C10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2085A372" wp14:editId="41DC1000">
            <wp:extent cx="4057650" cy="245745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2457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3317" w:rsidRDefault="0029631D" w:rsidP="00B97C10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Б.</w:t>
      </w:r>
      <w:r w:rsidR="00176563">
        <w:rPr>
          <w:sz w:val="28"/>
          <w:szCs w:val="28"/>
        </w:rPr>
        <w:t>14</w:t>
      </w:r>
      <w:r>
        <w:rPr>
          <w:sz w:val="28"/>
          <w:szCs w:val="28"/>
        </w:rPr>
        <w:t xml:space="preserve"> – Форма редактирования типа питания</w:t>
      </w:r>
    </w:p>
    <w:p w:rsidR="00B23317" w:rsidRDefault="00B23317" w:rsidP="00B97C10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879D43F" wp14:editId="04D05BD8">
            <wp:extent cx="3647754" cy="2209203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650899" cy="2211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3317" w:rsidRDefault="0029631D" w:rsidP="00B97C10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Б.</w:t>
      </w:r>
      <w:r w:rsidR="00176563">
        <w:rPr>
          <w:sz w:val="28"/>
          <w:szCs w:val="28"/>
        </w:rPr>
        <w:t>15</w:t>
      </w:r>
      <w:r>
        <w:rPr>
          <w:sz w:val="28"/>
          <w:szCs w:val="28"/>
        </w:rPr>
        <w:t xml:space="preserve"> – Форма редактирования климата</w:t>
      </w:r>
    </w:p>
    <w:p w:rsidR="00B23317" w:rsidRDefault="00B23317" w:rsidP="00B97C10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0A44A421" wp14:editId="06592BD5">
            <wp:extent cx="3774558" cy="228600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777812" cy="22879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3317" w:rsidRDefault="0029631D" w:rsidP="00B97C10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Б.</w:t>
      </w:r>
      <w:r w:rsidR="00176563">
        <w:rPr>
          <w:sz w:val="28"/>
          <w:szCs w:val="28"/>
        </w:rPr>
        <w:t>16</w:t>
      </w:r>
      <w:r>
        <w:rPr>
          <w:sz w:val="28"/>
          <w:szCs w:val="28"/>
        </w:rPr>
        <w:t xml:space="preserve"> – Форма редактирования среды обитания</w:t>
      </w:r>
    </w:p>
    <w:p w:rsidR="00B23317" w:rsidRDefault="00B23317" w:rsidP="00B97C10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1151FCD9" wp14:editId="5BF14D91">
            <wp:extent cx="6152515" cy="3800475"/>
            <wp:effectExtent l="0" t="0" r="635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800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3317" w:rsidRDefault="0029631D" w:rsidP="00B97C10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Б.</w:t>
      </w:r>
      <w:r w:rsidR="00176563">
        <w:rPr>
          <w:sz w:val="28"/>
          <w:szCs w:val="28"/>
        </w:rPr>
        <w:t>17</w:t>
      </w:r>
      <w:r>
        <w:rPr>
          <w:sz w:val="28"/>
          <w:szCs w:val="28"/>
        </w:rPr>
        <w:t xml:space="preserve"> – Форма редактирования иных данных</w:t>
      </w:r>
    </w:p>
    <w:p w:rsidR="00176563" w:rsidRDefault="00176563" w:rsidP="00B97C10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C132B1C" wp14:editId="4669B221">
            <wp:extent cx="3747247" cy="279400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747247" cy="279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6563" w:rsidRDefault="0029631D" w:rsidP="00B97C10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Б.</w:t>
      </w:r>
      <w:r w:rsidR="00176563">
        <w:rPr>
          <w:sz w:val="28"/>
          <w:szCs w:val="28"/>
        </w:rPr>
        <w:t>18</w:t>
      </w:r>
      <w:r>
        <w:rPr>
          <w:sz w:val="28"/>
          <w:szCs w:val="28"/>
        </w:rPr>
        <w:t xml:space="preserve"> – Форма удаления</w:t>
      </w:r>
    </w:p>
    <w:p w:rsidR="00176563" w:rsidRDefault="00176563" w:rsidP="00B97C10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3FF70D34" wp14:editId="50597A36">
            <wp:extent cx="3190875" cy="1952625"/>
            <wp:effectExtent l="0" t="0" r="9525" b="952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195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6563" w:rsidRDefault="0029631D" w:rsidP="00B97C10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Б.</w:t>
      </w:r>
      <w:r w:rsidR="00176563">
        <w:rPr>
          <w:sz w:val="28"/>
          <w:szCs w:val="28"/>
        </w:rPr>
        <w:t>19</w:t>
      </w:r>
      <w:r>
        <w:rPr>
          <w:sz w:val="28"/>
          <w:szCs w:val="28"/>
        </w:rPr>
        <w:t xml:space="preserve"> – Форма удаления страны</w:t>
      </w:r>
    </w:p>
    <w:p w:rsidR="00934432" w:rsidRDefault="00934432" w:rsidP="00B97C10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555BEAA9" wp14:editId="1833121F">
            <wp:extent cx="3724275" cy="1181100"/>
            <wp:effectExtent l="0" t="0" r="952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724275" cy="118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4432" w:rsidRDefault="0029631D" w:rsidP="00B97C10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Б.</w:t>
      </w:r>
      <w:r w:rsidR="00934432">
        <w:rPr>
          <w:sz w:val="28"/>
          <w:szCs w:val="28"/>
        </w:rPr>
        <w:t>20</w:t>
      </w:r>
      <w:r>
        <w:rPr>
          <w:sz w:val="28"/>
          <w:szCs w:val="28"/>
        </w:rPr>
        <w:t xml:space="preserve"> – Сообщение о подтверждении удаления</w:t>
      </w:r>
    </w:p>
    <w:p w:rsidR="00176563" w:rsidRDefault="00176563" w:rsidP="00B97C10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46244FA7" wp14:editId="662ED3F8">
            <wp:extent cx="3251406" cy="1989666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250328" cy="19890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6563" w:rsidRDefault="0029631D" w:rsidP="00B97C10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Б.</w:t>
      </w:r>
      <w:r w:rsidR="00934432">
        <w:rPr>
          <w:sz w:val="28"/>
          <w:szCs w:val="28"/>
        </w:rPr>
        <w:t>21</w:t>
      </w:r>
      <w:r>
        <w:rPr>
          <w:sz w:val="28"/>
          <w:szCs w:val="28"/>
        </w:rPr>
        <w:t xml:space="preserve"> – Форма удаления типа питания</w:t>
      </w:r>
    </w:p>
    <w:p w:rsidR="00176563" w:rsidRDefault="00176563" w:rsidP="00B97C10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2EBCBF7" wp14:editId="676E65F3">
            <wp:extent cx="3486615" cy="213360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489549" cy="2135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6563" w:rsidRDefault="0029631D" w:rsidP="00B97C10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Б.</w:t>
      </w:r>
      <w:r w:rsidR="00934432">
        <w:rPr>
          <w:sz w:val="28"/>
          <w:szCs w:val="28"/>
        </w:rPr>
        <w:t>22</w:t>
      </w:r>
      <w:r>
        <w:rPr>
          <w:sz w:val="28"/>
          <w:szCs w:val="28"/>
        </w:rPr>
        <w:t xml:space="preserve"> – Форма удаления климата</w:t>
      </w:r>
    </w:p>
    <w:p w:rsidR="00176563" w:rsidRDefault="00176563" w:rsidP="00B97C10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03117D69" wp14:editId="448C3FB1">
            <wp:extent cx="3458944" cy="2116667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457797" cy="2115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6563" w:rsidRDefault="0029631D" w:rsidP="00B97C10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Б.</w:t>
      </w:r>
      <w:r w:rsidR="00934432">
        <w:rPr>
          <w:sz w:val="28"/>
          <w:szCs w:val="28"/>
        </w:rPr>
        <w:t>23</w:t>
      </w:r>
      <w:r>
        <w:rPr>
          <w:sz w:val="28"/>
          <w:szCs w:val="28"/>
        </w:rPr>
        <w:t xml:space="preserve"> – Форма удаления среды обитания</w:t>
      </w:r>
    </w:p>
    <w:p w:rsidR="00176563" w:rsidRDefault="00176563" w:rsidP="00B97C10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09638EF0" wp14:editId="067D0D58">
            <wp:extent cx="6152515" cy="4053205"/>
            <wp:effectExtent l="0" t="0" r="635" b="444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4053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6563" w:rsidRPr="00B97C10" w:rsidRDefault="0029631D" w:rsidP="00B97C10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Б.</w:t>
      </w:r>
      <w:r w:rsidR="00934432">
        <w:rPr>
          <w:sz w:val="28"/>
          <w:szCs w:val="28"/>
        </w:rPr>
        <w:t>24</w:t>
      </w:r>
      <w:r>
        <w:rPr>
          <w:sz w:val="28"/>
          <w:szCs w:val="28"/>
        </w:rPr>
        <w:t xml:space="preserve"> – Форма удаления иных данных</w:t>
      </w:r>
    </w:p>
    <w:p w:rsidR="000143B0" w:rsidRPr="00B97C10" w:rsidRDefault="00EC02E4" w:rsidP="0001237F">
      <w:pPr>
        <w:pStyle w:val="ab"/>
        <w:widowControl w:val="0"/>
        <w:spacing w:line="360" w:lineRule="auto"/>
        <w:ind w:left="0" w:firstLine="851"/>
        <w:jc w:val="center"/>
        <w:rPr>
          <w:sz w:val="28"/>
          <w:szCs w:val="28"/>
        </w:rPr>
      </w:pPr>
      <w:r w:rsidRPr="00B97C10">
        <w:rPr>
          <w:noProof/>
          <w:sz w:val="28"/>
          <w:szCs w:val="28"/>
        </w:rPr>
        <w:lastRenderedPageBreak/>
        <w:drawing>
          <wp:inline distT="0" distB="0" distL="0" distR="0" wp14:anchorId="23C34B30" wp14:editId="16282737">
            <wp:extent cx="3724275" cy="118110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724275" cy="118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1861" w:rsidRPr="00B97C10" w:rsidRDefault="0029631D" w:rsidP="0001237F">
      <w:pPr>
        <w:pStyle w:val="ab"/>
        <w:widowControl w:val="0"/>
        <w:spacing w:line="360" w:lineRule="auto"/>
        <w:ind w:left="0" w:firstLine="851"/>
        <w:jc w:val="center"/>
        <w:rPr>
          <w:sz w:val="28"/>
          <w:szCs w:val="28"/>
        </w:rPr>
      </w:pPr>
      <w:r>
        <w:rPr>
          <w:sz w:val="28"/>
          <w:szCs w:val="28"/>
        </w:rPr>
        <w:t>Рисунок Б.</w:t>
      </w:r>
      <w:r w:rsidR="007C1861" w:rsidRPr="00B97C10">
        <w:rPr>
          <w:sz w:val="28"/>
          <w:szCs w:val="28"/>
        </w:rPr>
        <w:t>25</w:t>
      </w:r>
      <w:r>
        <w:rPr>
          <w:sz w:val="28"/>
          <w:szCs w:val="28"/>
        </w:rPr>
        <w:t xml:space="preserve"> – Сообщение об успешном добавлении</w:t>
      </w:r>
    </w:p>
    <w:p w:rsidR="007C1861" w:rsidRPr="00B97C10" w:rsidRDefault="007C1861" w:rsidP="0001237F">
      <w:pPr>
        <w:pStyle w:val="ab"/>
        <w:widowControl w:val="0"/>
        <w:spacing w:line="360" w:lineRule="auto"/>
        <w:ind w:left="0" w:firstLine="851"/>
        <w:jc w:val="center"/>
        <w:rPr>
          <w:sz w:val="28"/>
          <w:szCs w:val="28"/>
        </w:rPr>
      </w:pPr>
      <w:r w:rsidRPr="00B97C10">
        <w:rPr>
          <w:noProof/>
          <w:sz w:val="28"/>
          <w:szCs w:val="28"/>
        </w:rPr>
        <w:drawing>
          <wp:inline distT="0" distB="0" distL="0" distR="0" wp14:anchorId="5E35C1F8" wp14:editId="4F5F27D3">
            <wp:extent cx="3724275" cy="118110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724275" cy="118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1861" w:rsidRPr="0029631D" w:rsidRDefault="0029631D" w:rsidP="0001237F">
      <w:pPr>
        <w:pStyle w:val="ab"/>
        <w:widowControl w:val="0"/>
        <w:spacing w:line="360" w:lineRule="auto"/>
        <w:ind w:left="0" w:firstLine="851"/>
        <w:jc w:val="center"/>
        <w:rPr>
          <w:sz w:val="28"/>
          <w:szCs w:val="28"/>
        </w:rPr>
      </w:pPr>
      <w:r>
        <w:rPr>
          <w:sz w:val="28"/>
          <w:szCs w:val="28"/>
        </w:rPr>
        <w:t>Рисунок Б.26 – Сообщение об успешном удалении</w:t>
      </w:r>
    </w:p>
    <w:sectPr w:rsidR="007C1861" w:rsidRPr="0029631D" w:rsidSect="00B56FC0">
      <w:footerReference w:type="default" r:id="rId57"/>
      <w:pgSz w:w="11906" w:h="16838"/>
      <w:pgMar w:top="851" w:right="567" w:bottom="851" w:left="1134" w:header="709" w:footer="709" w:gutter="0"/>
      <w:pgNumType w:start="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F6372" w:rsidRDefault="008F6372" w:rsidP="00766D5E">
      <w:r>
        <w:separator/>
      </w:r>
    </w:p>
  </w:endnote>
  <w:endnote w:type="continuationSeparator" w:id="0">
    <w:p w:rsidR="008F6372" w:rsidRDefault="008F6372" w:rsidP="00766D5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F6372" w:rsidRPr="000317EC" w:rsidRDefault="008F6372" w:rsidP="000317EC">
    <w:pPr>
      <w:pStyle w:val="af0"/>
      <w:jc w:val="right"/>
      <w:rPr>
        <w:sz w:val="28"/>
        <w:szCs w:val="28"/>
      </w:rPr>
    </w:pPr>
    <w:r w:rsidRPr="00B56FC0">
      <w:rPr>
        <w:sz w:val="28"/>
        <w:szCs w:val="28"/>
      </w:rPr>
      <w:fldChar w:fldCharType="begin"/>
    </w:r>
    <w:r w:rsidRPr="00B56FC0">
      <w:rPr>
        <w:sz w:val="28"/>
        <w:szCs w:val="28"/>
      </w:rPr>
      <w:instrText xml:space="preserve"> PAGE   \* MERGEFORMAT </w:instrText>
    </w:r>
    <w:r w:rsidRPr="00B56FC0">
      <w:rPr>
        <w:sz w:val="28"/>
        <w:szCs w:val="28"/>
      </w:rPr>
      <w:fldChar w:fldCharType="separate"/>
    </w:r>
    <w:r w:rsidR="00CE12C2">
      <w:rPr>
        <w:noProof/>
        <w:sz w:val="28"/>
        <w:szCs w:val="28"/>
      </w:rPr>
      <w:t>15</w:t>
    </w:r>
    <w:r w:rsidRPr="00B56FC0">
      <w:rPr>
        <w:sz w:val="28"/>
        <w:szCs w:val="28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F6372" w:rsidRDefault="008F6372" w:rsidP="00766D5E">
      <w:r>
        <w:separator/>
      </w:r>
    </w:p>
  </w:footnote>
  <w:footnote w:type="continuationSeparator" w:id="0">
    <w:p w:rsidR="008F6372" w:rsidRDefault="008F6372" w:rsidP="00766D5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083EE3"/>
    <w:multiLevelType w:val="hybridMultilevel"/>
    <w:tmpl w:val="812E2688"/>
    <w:lvl w:ilvl="0" w:tplc="C5C6D7F4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">
    <w:nsid w:val="091C2E64"/>
    <w:multiLevelType w:val="hybridMultilevel"/>
    <w:tmpl w:val="F6DAD032"/>
    <w:lvl w:ilvl="0" w:tplc="3334DBC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>
    <w:nsid w:val="0D175146"/>
    <w:multiLevelType w:val="hybridMultilevel"/>
    <w:tmpl w:val="528ACD94"/>
    <w:lvl w:ilvl="0" w:tplc="2614590C">
      <w:start w:val="1"/>
      <w:numFmt w:val="russianLower"/>
      <w:lvlText w:val="%1)"/>
      <w:lvlJc w:val="left"/>
      <w:pPr>
        <w:ind w:left="2422" w:hanging="360"/>
      </w:pPr>
      <w:rPr>
        <w:rFonts w:hint="default"/>
        <w:b w:val="0"/>
      </w:rPr>
    </w:lvl>
    <w:lvl w:ilvl="1" w:tplc="5E5453F2">
      <w:start w:val="1"/>
      <w:numFmt w:val="bullet"/>
      <w:lvlText w:val=""/>
      <w:lvlJc w:val="left"/>
      <w:pPr>
        <w:ind w:left="2291" w:hanging="360"/>
      </w:pPr>
      <w:rPr>
        <w:rFonts w:ascii="Symbol" w:hAnsi="Symbol" w:hint="default"/>
        <w:color w:val="auto"/>
      </w:rPr>
    </w:lvl>
    <w:lvl w:ilvl="2" w:tplc="CB9CC6DE" w:tentative="1">
      <w:start w:val="1"/>
      <w:numFmt w:val="lowerRoman"/>
      <w:lvlText w:val="%3."/>
      <w:lvlJc w:val="right"/>
      <w:pPr>
        <w:ind w:left="3011" w:hanging="180"/>
      </w:pPr>
    </w:lvl>
    <w:lvl w:ilvl="3" w:tplc="D08AC278" w:tentative="1">
      <w:start w:val="1"/>
      <w:numFmt w:val="decimal"/>
      <w:lvlText w:val="%4."/>
      <w:lvlJc w:val="left"/>
      <w:pPr>
        <w:ind w:left="3731" w:hanging="360"/>
      </w:pPr>
    </w:lvl>
    <w:lvl w:ilvl="4" w:tplc="EF366BAA" w:tentative="1">
      <w:start w:val="1"/>
      <w:numFmt w:val="lowerLetter"/>
      <w:lvlText w:val="%5."/>
      <w:lvlJc w:val="left"/>
      <w:pPr>
        <w:ind w:left="4451" w:hanging="360"/>
      </w:pPr>
    </w:lvl>
    <w:lvl w:ilvl="5" w:tplc="B53E9060" w:tentative="1">
      <w:start w:val="1"/>
      <w:numFmt w:val="lowerRoman"/>
      <w:lvlText w:val="%6."/>
      <w:lvlJc w:val="right"/>
      <w:pPr>
        <w:ind w:left="5171" w:hanging="180"/>
      </w:pPr>
    </w:lvl>
    <w:lvl w:ilvl="6" w:tplc="4AE2564A" w:tentative="1">
      <w:start w:val="1"/>
      <w:numFmt w:val="decimal"/>
      <w:lvlText w:val="%7."/>
      <w:lvlJc w:val="left"/>
      <w:pPr>
        <w:ind w:left="5891" w:hanging="360"/>
      </w:pPr>
    </w:lvl>
    <w:lvl w:ilvl="7" w:tplc="ED068338" w:tentative="1">
      <w:start w:val="1"/>
      <w:numFmt w:val="lowerLetter"/>
      <w:lvlText w:val="%8."/>
      <w:lvlJc w:val="left"/>
      <w:pPr>
        <w:ind w:left="6611" w:hanging="360"/>
      </w:pPr>
    </w:lvl>
    <w:lvl w:ilvl="8" w:tplc="8566FBE0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">
    <w:nsid w:val="0F4B66AC"/>
    <w:multiLevelType w:val="hybridMultilevel"/>
    <w:tmpl w:val="3C561B12"/>
    <w:lvl w:ilvl="0" w:tplc="C5C6D7F4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>
    <w:nsid w:val="12B00B96"/>
    <w:multiLevelType w:val="hybridMultilevel"/>
    <w:tmpl w:val="5ED6BBBC"/>
    <w:lvl w:ilvl="0" w:tplc="C5C6D7F4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>
    <w:nsid w:val="18814B9E"/>
    <w:multiLevelType w:val="hybridMultilevel"/>
    <w:tmpl w:val="5EFC6004"/>
    <w:lvl w:ilvl="0" w:tplc="C5C6D7F4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6">
    <w:nsid w:val="217F4B1E"/>
    <w:multiLevelType w:val="hybridMultilevel"/>
    <w:tmpl w:val="F54646F4"/>
    <w:lvl w:ilvl="0" w:tplc="3334DBC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>
    <w:nsid w:val="26124650"/>
    <w:multiLevelType w:val="hybridMultilevel"/>
    <w:tmpl w:val="0914AD3A"/>
    <w:lvl w:ilvl="0" w:tplc="780CCD58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2A930548"/>
    <w:multiLevelType w:val="hybridMultilevel"/>
    <w:tmpl w:val="BA18A214"/>
    <w:lvl w:ilvl="0" w:tplc="3334DBC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>
    <w:nsid w:val="2C0732C8"/>
    <w:multiLevelType w:val="hybridMultilevel"/>
    <w:tmpl w:val="DB0A94A8"/>
    <w:lvl w:ilvl="0" w:tplc="C5C6D7F4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>
    <w:nsid w:val="31D31BBB"/>
    <w:multiLevelType w:val="hybridMultilevel"/>
    <w:tmpl w:val="3126C860"/>
    <w:lvl w:ilvl="0" w:tplc="C5C6D7F4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">
    <w:nsid w:val="3E224F47"/>
    <w:multiLevelType w:val="hybridMultilevel"/>
    <w:tmpl w:val="3846292A"/>
    <w:lvl w:ilvl="0" w:tplc="C5C6D7F4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">
    <w:nsid w:val="45801066"/>
    <w:multiLevelType w:val="hybridMultilevel"/>
    <w:tmpl w:val="7D049C3C"/>
    <w:lvl w:ilvl="0" w:tplc="C5C6D7F4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>
    <w:nsid w:val="4D631948"/>
    <w:multiLevelType w:val="hybridMultilevel"/>
    <w:tmpl w:val="E46ECCC4"/>
    <w:lvl w:ilvl="0" w:tplc="FE6E7292">
      <w:start w:val="1"/>
      <w:numFmt w:val="bullet"/>
      <w:lvlText w:val=""/>
      <w:lvlJc w:val="left"/>
      <w:pPr>
        <w:tabs>
          <w:tab w:val="num" w:pos="1933"/>
        </w:tabs>
        <w:ind w:left="193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14">
    <w:nsid w:val="5B7676EA"/>
    <w:multiLevelType w:val="hybridMultilevel"/>
    <w:tmpl w:val="67EAD374"/>
    <w:lvl w:ilvl="0" w:tplc="5F5A7178">
      <w:start w:val="1"/>
      <w:numFmt w:val="bullet"/>
      <w:lvlText w:val=""/>
      <w:lvlJc w:val="left"/>
      <w:pPr>
        <w:ind w:left="150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6" w:hanging="360"/>
      </w:pPr>
      <w:rPr>
        <w:rFonts w:ascii="Wingdings" w:hAnsi="Wingdings" w:hint="default"/>
      </w:rPr>
    </w:lvl>
  </w:abstractNum>
  <w:abstractNum w:abstractNumId="15">
    <w:nsid w:val="5F227747"/>
    <w:multiLevelType w:val="hybridMultilevel"/>
    <w:tmpl w:val="3C84DEB6"/>
    <w:lvl w:ilvl="0" w:tplc="C5C6D7F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0253940"/>
    <w:multiLevelType w:val="hybridMultilevel"/>
    <w:tmpl w:val="274CEDB4"/>
    <w:lvl w:ilvl="0" w:tplc="C5C6D7F4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7">
    <w:nsid w:val="62DB3160"/>
    <w:multiLevelType w:val="hybridMultilevel"/>
    <w:tmpl w:val="F8962DDC"/>
    <w:lvl w:ilvl="0" w:tplc="C5C6D7F4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8">
    <w:nsid w:val="633C536B"/>
    <w:multiLevelType w:val="hybridMultilevel"/>
    <w:tmpl w:val="E490173E"/>
    <w:lvl w:ilvl="0" w:tplc="C5C6D7F4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9">
    <w:nsid w:val="63A443D5"/>
    <w:multiLevelType w:val="hybridMultilevel"/>
    <w:tmpl w:val="2614544E"/>
    <w:lvl w:ilvl="0" w:tplc="5F5A7178">
      <w:start w:val="1"/>
      <w:numFmt w:val="bullet"/>
      <w:lvlText w:val=""/>
      <w:lvlJc w:val="left"/>
      <w:pPr>
        <w:tabs>
          <w:tab w:val="num" w:pos="1571"/>
        </w:tabs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291"/>
        </w:tabs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11"/>
        </w:tabs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31"/>
        </w:tabs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451"/>
        </w:tabs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171"/>
        </w:tabs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891"/>
        </w:tabs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11"/>
        </w:tabs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31"/>
        </w:tabs>
        <w:ind w:left="7331" w:hanging="360"/>
      </w:pPr>
      <w:rPr>
        <w:rFonts w:ascii="Wingdings" w:hAnsi="Wingdings" w:hint="default"/>
      </w:rPr>
    </w:lvl>
  </w:abstractNum>
  <w:abstractNum w:abstractNumId="20">
    <w:nsid w:val="64D631AE"/>
    <w:multiLevelType w:val="hybridMultilevel"/>
    <w:tmpl w:val="9DAE8FDA"/>
    <w:lvl w:ilvl="0" w:tplc="B3AEC0A2">
      <w:start w:val="1"/>
      <w:numFmt w:val="bullet"/>
      <w:lvlText w:val=""/>
      <w:lvlJc w:val="left"/>
      <w:pPr>
        <w:tabs>
          <w:tab w:val="num" w:pos="1933"/>
        </w:tabs>
        <w:ind w:left="1933" w:hanging="362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1">
    <w:nsid w:val="681B11DD"/>
    <w:multiLevelType w:val="hybridMultilevel"/>
    <w:tmpl w:val="171C0036"/>
    <w:lvl w:ilvl="0" w:tplc="C5C6D7F4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2">
    <w:nsid w:val="6F7F2620"/>
    <w:multiLevelType w:val="hybridMultilevel"/>
    <w:tmpl w:val="8B884116"/>
    <w:lvl w:ilvl="0" w:tplc="8C5ABF08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23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23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23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23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23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23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23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23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3">
    <w:nsid w:val="79643ED4"/>
    <w:multiLevelType w:val="hybridMultilevel"/>
    <w:tmpl w:val="24DC72F0"/>
    <w:lvl w:ilvl="0" w:tplc="5E5453F2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  <w:b w:val="0"/>
        <w:color w:val="auto"/>
      </w:rPr>
    </w:lvl>
    <w:lvl w:ilvl="1" w:tplc="6E263CD4" w:tentative="1">
      <w:start w:val="1"/>
      <w:numFmt w:val="lowerLetter"/>
      <w:lvlText w:val="%2."/>
      <w:lvlJc w:val="left"/>
      <w:pPr>
        <w:ind w:left="2291" w:hanging="360"/>
      </w:pPr>
    </w:lvl>
    <w:lvl w:ilvl="2" w:tplc="F0C0A54C" w:tentative="1">
      <w:start w:val="1"/>
      <w:numFmt w:val="lowerRoman"/>
      <w:lvlText w:val="%3."/>
      <w:lvlJc w:val="right"/>
      <w:pPr>
        <w:ind w:left="3011" w:hanging="180"/>
      </w:pPr>
    </w:lvl>
    <w:lvl w:ilvl="3" w:tplc="F82AEA30" w:tentative="1">
      <w:start w:val="1"/>
      <w:numFmt w:val="decimal"/>
      <w:lvlText w:val="%4."/>
      <w:lvlJc w:val="left"/>
      <w:pPr>
        <w:ind w:left="3731" w:hanging="360"/>
      </w:pPr>
    </w:lvl>
    <w:lvl w:ilvl="4" w:tplc="E44A86FA" w:tentative="1">
      <w:start w:val="1"/>
      <w:numFmt w:val="lowerLetter"/>
      <w:lvlText w:val="%5."/>
      <w:lvlJc w:val="left"/>
      <w:pPr>
        <w:ind w:left="4451" w:hanging="360"/>
      </w:pPr>
    </w:lvl>
    <w:lvl w:ilvl="5" w:tplc="A620A078" w:tentative="1">
      <w:start w:val="1"/>
      <w:numFmt w:val="lowerRoman"/>
      <w:lvlText w:val="%6."/>
      <w:lvlJc w:val="right"/>
      <w:pPr>
        <w:ind w:left="5171" w:hanging="180"/>
      </w:pPr>
    </w:lvl>
    <w:lvl w:ilvl="6" w:tplc="9418E5DC" w:tentative="1">
      <w:start w:val="1"/>
      <w:numFmt w:val="decimal"/>
      <w:lvlText w:val="%7."/>
      <w:lvlJc w:val="left"/>
      <w:pPr>
        <w:ind w:left="5891" w:hanging="360"/>
      </w:pPr>
    </w:lvl>
    <w:lvl w:ilvl="7" w:tplc="E61450F0" w:tentative="1">
      <w:start w:val="1"/>
      <w:numFmt w:val="lowerLetter"/>
      <w:lvlText w:val="%8."/>
      <w:lvlJc w:val="left"/>
      <w:pPr>
        <w:ind w:left="6611" w:hanging="360"/>
      </w:pPr>
    </w:lvl>
    <w:lvl w:ilvl="8" w:tplc="954E70B0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4">
    <w:nsid w:val="7AF44370"/>
    <w:multiLevelType w:val="multilevel"/>
    <w:tmpl w:val="6672936A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271"/>
        </w:tabs>
        <w:ind w:left="1271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422"/>
        </w:tabs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273"/>
        </w:tabs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4484"/>
        </w:tabs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335"/>
        </w:tabs>
        <w:ind w:left="533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6546"/>
        </w:tabs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397"/>
        </w:tabs>
        <w:ind w:left="739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608"/>
        </w:tabs>
        <w:ind w:left="8608" w:hanging="1800"/>
      </w:pPr>
      <w:rPr>
        <w:rFonts w:hint="default"/>
      </w:rPr>
    </w:lvl>
  </w:abstractNum>
  <w:abstractNum w:abstractNumId="25">
    <w:nsid w:val="7EAB2FB1"/>
    <w:multiLevelType w:val="hybridMultilevel"/>
    <w:tmpl w:val="B0B8FB4A"/>
    <w:lvl w:ilvl="0" w:tplc="16E83E42">
      <w:start w:val="1"/>
      <w:numFmt w:val="bullet"/>
      <w:lvlText w:val=""/>
      <w:lvlJc w:val="left"/>
      <w:pPr>
        <w:ind w:left="1778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49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8" w:hanging="360"/>
      </w:pPr>
      <w:rPr>
        <w:rFonts w:ascii="Wingdings" w:hAnsi="Wingdings" w:hint="default"/>
      </w:rPr>
    </w:lvl>
  </w:abstractNum>
  <w:num w:numId="1">
    <w:abstractNumId w:val="24"/>
  </w:num>
  <w:num w:numId="2">
    <w:abstractNumId w:val="7"/>
  </w:num>
  <w:num w:numId="3">
    <w:abstractNumId w:val="19"/>
  </w:num>
  <w:num w:numId="4">
    <w:abstractNumId w:val="20"/>
  </w:num>
  <w:num w:numId="5">
    <w:abstractNumId w:val="1"/>
  </w:num>
  <w:num w:numId="6">
    <w:abstractNumId w:val="8"/>
  </w:num>
  <w:num w:numId="7">
    <w:abstractNumId w:val="6"/>
  </w:num>
  <w:num w:numId="8">
    <w:abstractNumId w:val="14"/>
  </w:num>
  <w:num w:numId="9">
    <w:abstractNumId w:val="23"/>
  </w:num>
  <w:num w:numId="10">
    <w:abstractNumId w:val="2"/>
  </w:num>
  <w:num w:numId="11">
    <w:abstractNumId w:val="22"/>
  </w:num>
  <w:num w:numId="12">
    <w:abstractNumId w:val="21"/>
  </w:num>
  <w:num w:numId="13">
    <w:abstractNumId w:val="18"/>
  </w:num>
  <w:num w:numId="14">
    <w:abstractNumId w:val="15"/>
  </w:num>
  <w:num w:numId="15">
    <w:abstractNumId w:val="16"/>
  </w:num>
  <w:num w:numId="16">
    <w:abstractNumId w:val="9"/>
  </w:num>
  <w:num w:numId="17">
    <w:abstractNumId w:val="0"/>
  </w:num>
  <w:num w:numId="18">
    <w:abstractNumId w:val="10"/>
  </w:num>
  <w:num w:numId="19">
    <w:abstractNumId w:val="5"/>
  </w:num>
  <w:num w:numId="20">
    <w:abstractNumId w:val="3"/>
  </w:num>
  <w:num w:numId="21">
    <w:abstractNumId w:val="12"/>
  </w:num>
  <w:num w:numId="22">
    <w:abstractNumId w:val="11"/>
  </w:num>
  <w:num w:numId="23">
    <w:abstractNumId w:val="13"/>
  </w:num>
  <w:num w:numId="24">
    <w:abstractNumId w:val="25"/>
  </w:num>
  <w:num w:numId="25">
    <w:abstractNumId w:val="4"/>
  </w:num>
  <w:num w:numId="26">
    <w:abstractNumId w:val="17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52C7C"/>
    <w:rsid w:val="00000790"/>
    <w:rsid w:val="00001F7C"/>
    <w:rsid w:val="00002627"/>
    <w:rsid w:val="00007712"/>
    <w:rsid w:val="000100FC"/>
    <w:rsid w:val="0001237F"/>
    <w:rsid w:val="0001411F"/>
    <w:rsid w:val="000143B0"/>
    <w:rsid w:val="00017820"/>
    <w:rsid w:val="00026B9D"/>
    <w:rsid w:val="000309E6"/>
    <w:rsid w:val="000317EC"/>
    <w:rsid w:val="0003243B"/>
    <w:rsid w:val="00035B34"/>
    <w:rsid w:val="00037D2E"/>
    <w:rsid w:val="00040678"/>
    <w:rsid w:val="00055D07"/>
    <w:rsid w:val="000617D9"/>
    <w:rsid w:val="00065D25"/>
    <w:rsid w:val="000848BA"/>
    <w:rsid w:val="0009176A"/>
    <w:rsid w:val="00092F34"/>
    <w:rsid w:val="0009768F"/>
    <w:rsid w:val="000B5D0F"/>
    <w:rsid w:val="000D7C00"/>
    <w:rsid w:val="000F2145"/>
    <w:rsid w:val="000F746E"/>
    <w:rsid w:val="00100461"/>
    <w:rsid w:val="001102CA"/>
    <w:rsid w:val="00110311"/>
    <w:rsid w:val="00116CD8"/>
    <w:rsid w:val="00123936"/>
    <w:rsid w:val="00132DC5"/>
    <w:rsid w:val="0013379B"/>
    <w:rsid w:val="001347C5"/>
    <w:rsid w:val="00135180"/>
    <w:rsid w:val="001475AE"/>
    <w:rsid w:val="00147AAE"/>
    <w:rsid w:val="00152C7C"/>
    <w:rsid w:val="00156445"/>
    <w:rsid w:val="0016154E"/>
    <w:rsid w:val="001625C3"/>
    <w:rsid w:val="00163B12"/>
    <w:rsid w:val="00165510"/>
    <w:rsid w:val="00166CF4"/>
    <w:rsid w:val="00172653"/>
    <w:rsid w:val="00176563"/>
    <w:rsid w:val="00177148"/>
    <w:rsid w:val="001806D1"/>
    <w:rsid w:val="00186B4B"/>
    <w:rsid w:val="0018745F"/>
    <w:rsid w:val="001A0FCA"/>
    <w:rsid w:val="001A307A"/>
    <w:rsid w:val="001C1D1B"/>
    <w:rsid w:val="001C3B83"/>
    <w:rsid w:val="001C5C5C"/>
    <w:rsid w:val="001D0922"/>
    <w:rsid w:val="001D0D73"/>
    <w:rsid w:val="001D3FC3"/>
    <w:rsid w:val="001D4E6F"/>
    <w:rsid w:val="001E2633"/>
    <w:rsid w:val="001F4832"/>
    <w:rsid w:val="00204D84"/>
    <w:rsid w:val="002122A1"/>
    <w:rsid w:val="0021744E"/>
    <w:rsid w:val="002230EE"/>
    <w:rsid w:val="002248D9"/>
    <w:rsid w:val="00226222"/>
    <w:rsid w:val="002276DA"/>
    <w:rsid w:val="00233DA3"/>
    <w:rsid w:val="00236A20"/>
    <w:rsid w:val="00237C88"/>
    <w:rsid w:val="00240519"/>
    <w:rsid w:val="00242EE5"/>
    <w:rsid w:val="00252385"/>
    <w:rsid w:val="00260F8A"/>
    <w:rsid w:val="002764E6"/>
    <w:rsid w:val="00293F04"/>
    <w:rsid w:val="0029631D"/>
    <w:rsid w:val="00296AA2"/>
    <w:rsid w:val="002A13F7"/>
    <w:rsid w:val="002A251A"/>
    <w:rsid w:val="002B0918"/>
    <w:rsid w:val="002C6F9F"/>
    <w:rsid w:val="002D2610"/>
    <w:rsid w:val="002D3FC8"/>
    <w:rsid w:val="002D45C7"/>
    <w:rsid w:val="002E28AA"/>
    <w:rsid w:val="002F2F92"/>
    <w:rsid w:val="002F6BDA"/>
    <w:rsid w:val="003027BE"/>
    <w:rsid w:val="00302AE7"/>
    <w:rsid w:val="0030683E"/>
    <w:rsid w:val="0032212F"/>
    <w:rsid w:val="003245FE"/>
    <w:rsid w:val="00332585"/>
    <w:rsid w:val="00332588"/>
    <w:rsid w:val="00333DE8"/>
    <w:rsid w:val="00345930"/>
    <w:rsid w:val="003461BE"/>
    <w:rsid w:val="00350B46"/>
    <w:rsid w:val="003531E6"/>
    <w:rsid w:val="0036512C"/>
    <w:rsid w:val="00375872"/>
    <w:rsid w:val="00381232"/>
    <w:rsid w:val="00381562"/>
    <w:rsid w:val="00384A64"/>
    <w:rsid w:val="0038769A"/>
    <w:rsid w:val="00395FB8"/>
    <w:rsid w:val="003B27FB"/>
    <w:rsid w:val="003B33CB"/>
    <w:rsid w:val="003D0F9F"/>
    <w:rsid w:val="003D76AA"/>
    <w:rsid w:val="003E045E"/>
    <w:rsid w:val="003E2634"/>
    <w:rsid w:val="003E380C"/>
    <w:rsid w:val="003E751C"/>
    <w:rsid w:val="003F28DF"/>
    <w:rsid w:val="00400E0C"/>
    <w:rsid w:val="00404326"/>
    <w:rsid w:val="0040611B"/>
    <w:rsid w:val="00411005"/>
    <w:rsid w:val="004118C6"/>
    <w:rsid w:val="00415F5E"/>
    <w:rsid w:val="00417288"/>
    <w:rsid w:val="00423C4E"/>
    <w:rsid w:val="00423FC8"/>
    <w:rsid w:val="00436191"/>
    <w:rsid w:val="00441015"/>
    <w:rsid w:val="00455AB9"/>
    <w:rsid w:val="004621C4"/>
    <w:rsid w:val="004627F7"/>
    <w:rsid w:val="00462FC9"/>
    <w:rsid w:val="0046654D"/>
    <w:rsid w:val="00474370"/>
    <w:rsid w:val="00475BAA"/>
    <w:rsid w:val="004817D5"/>
    <w:rsid w:val="00487A94"/>
    <w:rsid w:val="00494610"/>
    <w:rsid w:val="00494A25"/>
    <w:rsid w:val="004A1195"/>
    <w:rsid w:val="004A1E52"/>
    <w:rsid w:val="004B1F23"/>
    <w:rsid w:val="004B7310"/>
    <w:rsid w:val="004C188D"/>
    <w:rsid w:val="004C4656"/>
    <w:rsid w:val="004C7A8B"/>
    <w:rsid w:val="004D08E3"/>
    <w:rsid w:val="004D338D"/>
    <w:rsid w:val="004F3A21"/>
    <w:rsid w:val="004F3D01"/>
    <w:rsid w:val="004F711F"/>
    <w:rsid w:val="004F7659"/>
    <w:rsid w:val="004F7E26"/>
    <w:rsid w:val="00500695"/>
    <w:rsid w:val="00505C7D"/>
    <w:rsid w:val="0050653F"/>
    <w:rsid w:val="00512373"/>
    <w:rsid w:val="00512B71"/>
    <w:rsid w:val="00522647"/>
    <w:rsid w:val="005312E0"/>
    <w:rsid w:val="00533028"/>
    <w:rsid w:val="00541C47"/>
    <w:rsid w:val="00543314"/>
    <w:rsid w:val="00546B59"/>
    <w:rsid w:val="00555537"/>
    <w:rsid w:val="00561EB4"/>
    <w:rsid w:val="005644AE"/>
    <w:rsid w:val="005666D9"/>
    <w:rsid w:val="00573736"/>
    <w:rsid w:val="00574906"/>
    <w:rsid w:val="00575A9B"/>
    <w:rsid w:val="00581A59"/>
    <w:rsid w:val="00583959"/>
    <w:rsid w:val="005A4413"/>
    <w:rsid w:val="005B6435"/>
    <w:rsid w:val="005C496A"/>
    <w:rsid w:val="005D43E0"/>
    <w:rsid w:val="005D52FF"/>
    <w:rsid w:val="005D6125"/>
    <w:rsid w:val="005E0AD8"/>
    <w:rsid w:val="005E51DD"/>
    <w:rsid w:val="005F2147"/>
    <w:rsid w:val="005F2614"/>
    <w:rsid w:val="005F35D7"/>
    <w:rsid w:val="005F4C39"/>
    <w:rsid w:val="005F4F3B"/>
    <w:rsid w:val="005F798C"/>
    <w:rsid w:val="00606B25"/>
    <w:rsid w:val="006136EC"/>
    <w:rsid w:val="0061600B"/>
    <w:rsid w:val="00631D3C"/>
    <w:rsid w:val="00653B73"/>
    <w:rsid w:val="00655D84"/>
    <w:rsid w:val="006659C6"/>
    <w:rsid w:val="00665DD6"/>
    <w:rsid w:val="006667BD"/>
    <w:rsid w:val="00666A6C"/>
    <w:rsid w:val="00682DC7"/>
    <w:rsid w:val="00684CB0"/>
    <w:rsid w:val="0069096A"/>
    <w:rsid w:val="006935E8"/>
    <w:rsid w:val="00693CCF"/>
    <w:rsid w:val="00693D19"/>
    <w:rsid w:val="00696E55"/>
    <w:rsid w:val="006B4ACE"/>
    <w:rsid w:val="006B7088"/>
    <w:rsid w:val="006D0523"/>
    <w:rsid w:val="006D6B59"/>
    <w:rsid w:val="006E0EDB"/>
    <w:rsid w:val="006F15B9"/>
    <w:rsid w:val="006F23C6"/>
    <w:rsid w:val="006F27DC"/>
    <w:rsid w:val="006F2B37"/>
    <w:rsid w:val="00702D8F"/>
    <w:rsid w:val="007043A7"/>
    <w:rsid w:val="00706E35"/>
    <w:rsid w:val="00710E08"/>
    <w:rsid w:val="007167E1"/>
    <w:rsid w:val="007173D6"/>
    <w:rsid w:val="007179E3"/>
    <w:rsid w:val="007201CF"/>
    <w:rsid w:val="007218EB"/>
    <w:rsid w:val="0072770F"/>
    <w:rsid w:val="00732C73"/>
    <w:rsid w:val="0076536C"/>
    <w:rsid w:val="00766D5E"/>
    <w:rsid w:val="00771B87"/>
    <w:rsid w:val="00773DF7"/>
    <w:rsid w:val="0079621D"/>
    <w:rsid w:val="007963A0"/>
    <w:rsid w:val="0079650E"/>
    <w:rsid w:val="007A0643"/>
    <w:rsid w:val="007A0EDD"/>
    <w:rsid w:val="007A2867"/>
    <w:rsid w:val="007A2CD3"/>
    <w:rsid w:val="007A504E"/>
    <w:rsid w:val="007B3526"/>
    <w:rsid w:val="007B6016"/>
    <w:rsid w:val="007C16C7"/>
    <w:rsid w:val="007C1825"/>
    <w:rsid w:val="007C1861"/>
    <w:rsid w:val="007D3CA9"/>
    <w:rsid w:val="007D62D3"/>
    <w:rsid w:val="0080177D"/>
    <w:rsid w:val="00815807"/>
    <w:rsid w:val="0084269A"/>
    <w:rsid w:val="00850080"/>
    <w:rsid w:val="00852746"/>
    <w:rsid w:val="00863B6E"/>
    <w:rsid w:val="00864E9C"/>
    <w:rsid w:val="00866D72"/>
    <w:rsid w:val="00876368"/>
    <w:rsid w:val="00883423"/>
    <w:rsid w:val="008912B6"/>
    <w:rsid w:val="00893BDD"/>
    <w:rsid w:val="00897B1D"/>
    <w:rsid w:val="008A1970"/>
    <w:rsid w:val="008B6311"/>
    <w:rsid w:val="008C397C"/>
    <w:rsid w:val="008D0543"/>
    <w:rsid w:val="008D102B"/>
    <w:rsid w:val="008D71BB"/>
    <w:rsid w:val="008F2192"/>
    <w:rsid w:val="008F41FF"/>
    <w:rsid w:val="008F6372"/>
    <w:rsid w:val="00911A7D"/>
    <w:rsid w:val="00917CF3"/>
    <w:rsid w:val="00926C08"/>
    <w:rsid w:val="00926D49"/>
    <w:rsid w:val="00927937"/>
    <w:rsid w:val="00930ACF"/>
    <w:rsid w:val="00931AEA"/>
    <w:rsid w:val="00934432"/>
    <w:rsid w:val="009456FE"/>
    <w:rsid w:val="009468A2"/>
    <w:rsid w:val="0095630B"/>
    <w:rsid w:val="00964F03"/>
    <w:rsid w:val="00970422"/>
    <w:rsid w:val="0097105D"/>
    <w:rsid w:val="00973D34"/>
    <w:rsid w:val="00980FDD"/>
    <w:rsid w:val="00992AE7"/>
    <w:rsid w:val="009B5DB2"/>
    <w:rsid w:val="009B6605"/>
    <w:rsid w:val="009B6810"/>
    <w:rsid w:val="009C06C5"/>
    <w:rsid w:val="009D5A4E"/>
    <w:rsid w:val="009D6199"/>
    <w:rsid w:val="009D77B0"/>
    <w:rsid w:val="009D7FCD"/>
    <w:rsid w:val="009E4FC1"/>
    <w:rsid w:val="009E7A3C"/>
    <w:rsid w:val="009F1ADD"/>
    <w:rsid w:val="00A07026"/>
    <w:rsid w:val="00A07E26"/>
    <w:rsid w:val="00A10553"/>
    <w:rsid w:val="00A13CD8"/>
    <w:rsid w:val="00A2035E"/>
    <w:rsid w:val="00A369BE"/>
    <w:rsid w:val="00A425C0"/>
    <w:rsid w:val="00A46D91"/>
    <w:rsid w:val="00A503B2"/>
    <w:rsid w:val="00A50F2B"/>
    <w:rsid w:val="00A52802"/>
    <w:rsid w:val="00A56DA7"/>
    <w:rsid w:val="00A61987"/>
    <w:rsid w:val="00A6332D"/>
    <w:rsid w:val="00A836FB"/>
    <w:rsid w:val="00AA0BCD"/>
    <w:rsid w:val="00AA4298"/>
    <w:rsid w:val="00AB4EDE"/>
    <w:rsid w:val="00AC0A78"/>
    <w:rsid w:val="00AD1507"/>
    <w:rsid w:val="00AF130B"/>
    <w:rsid w:val="00AF6414"/>
    <w:rsid w:val="00B01126"/>
    <w:rsid w:val="00B14773"/>
    <w:rsid w:val="00B14A3C"/>
    <w:rsid w:val="00B15C56"/>
    <w:rsid w:val="00B23317"/>
    <w:rsid w:val="00B315E0"/>
    <w:rsid w:val="00B454A3"/>
    <w:rsid w:val="00B56FC0"/>
    <w:rsid w:val="00B72807"/>
    <w:rsid w:val="00B745AB"/>
    <w:rsid w:val="00B97C10"/>
    <w:rsid w:val="00BA4969"/>
    <w:rsid w:val="00BB6612"/>
    <w:rsid w:val="00BC2D06"/>
    <w:rsid w:val="00BC6BA2"/>
    <w:rsid w:val="00BD0215"/>
    <w:rsid w:val="00BD79F2"/>
    <w:rsid w:val="00BE155D"/>
    <w:rsid w:val="00BE34F8"/>
    <w:rsid w:val="00C0006C"/>
    <w:rsid w:val="00C03463"/>
    <w:rsid w:val="00C05F2D"/>
    <w:rsid w:val="00C0612E"/>
    <w:rsid w:val="00C422E0"/>
    <w:rsid w:val="00C442F5"/>
    <w:rsid w:val="00C461A9"/>
    <w:rsid w:val="00C470FA"/>
    <w:rsid w:val="00C47893"/>
    <w:rsid w:val="00C54D39"/>
    <w:rsid w:val="00C65462"/>
    <w:rsid w:val="00C72854"/>
    <w:rsid w:val="00C7724D"/>
    <w:rsid w:val="00C84C99"/>
    <w:rsid w:val="00C92D6E"/>
    <w:rsid w:val="00CB36B5"/>
    <w:rsid w:val="00CB3875"/>
    <w:rsid w:val="00CB4C4C"/>
    <w:rsid w:val="00CC5829"/>
    <w:rsid w:val="00CD3C9C"/>
    <w:rsid w:val="00CD6BFD"/>
    <w:rsid w:val="00CE12C2"/>
    <w:rsid w:val="00CE38E4"/>
    <w:rsid w:val="00CF01BD"/>
    <w:rsid w:val="00CF2510"/>
    <w:rsid w:val="00D0107E"/>
    <w:rsid w:val="00D0132A"/>
    <w:rsid w:val="00D224B7"/>
    <w:rsid w:val="00D33E93"/>
    <w:rsid w:val="00D37D01"/>
    <w:rsid w:val="00D43C69"/>
    <w:rsid w:val="00D46BC7"/>
    <w:rsid w:val="00D51163"/>
    <w:rsid w:val="00D57885"/>
    <w:rsid w:val="00D63676"/>
    <w:rsid w:val="00D71475"/>
    <w:rsid w:val="00D74B6F"/>
    <w:rsid w:val="00D8116C"/>
    <w:rsid w:val="00D87CE9"/>
    <w:rsid w:val="00DA013B"/>
    <w:rsid w:val="00DB142A"/>
    <w:rsid w:val="00DB2E52"/>
    <w:rsid w:val="00DC051D"/>
    <w:rsid w:val="00DC40B9"/>
    <w:rsid w:val="00DC493F"/>
    <w:rsid w:val="00DC58D3"/>
    <w:rsid w:val="00DC5FF6"/>
    <w:rsid w:val="00DD54EA"/>
    <w:rsid w:val="00DD6DF0"/>
    <w:rsid w:val="00DE6D7E"/>
    <w:rsid w:val="00DF04FB"/>
    <w:rsid w:val="00DF64B8"/>
    <w:rsid w:val="00DF733D"/>
    <w:rsid w:val="00E03F2B"/>
    <w:rsid w:val="00E13F94"/>
    <w:rsid w:val="00E212E8"/>
    <w:rsid w:val="00E24522"/>
    <w:rsid w:val="00E26A4F"/>
    <w:rsid w:val="00E30315"/>
    <w:rsid w:val="00E403C5"/>
    <w:rsid w:val="00E4696E"/>
    <w:rsid w:val="00E47E4D"/>
    <w:rsid w:val="00E52439"/>
    <w:rsid w:val="00E62141"/>
    <w:rsid w:val="00E64959"/>
    <w:rsid w:val="00E7427D"/>
    <w:rsid w:val="00E74D05"/>
    <w:rsid w:val="00E866D2"/>
    <w:rsid w:val="00E921D9"/>
    <w:rsid w:val="00E939B9"/>
    <w:rsid w:val="00E93C23"/>
    <w:rsid w:val="00EA0D4F"/>
    <w:rsid w:val="00EA28D8"/>
    <w:rsid w:val="00EC02E4"/>
    <w:rsid w:val="00EC1A61"/>
    <w:rsid w:val="00EC36B0"/>
    <w:rsid w:val="00EC766E"/>
    <w:rsid w:val="00EE3569"/>
    <w:rsid w:val="00EE403D"/>
    <w:rsid w:val="00EF40CB"/>
    <w:rsid w:val="00F21EFE"/>
    <w:rsid w:val="00F24E36"/>
    <w:rsid w:val="00F2737E"/>
    <w:rsid w:val="00F27958"/>
    <w:rsid w:val="00F331F4"/>
    <w:rsid w:val="00F4181E"/>
    <w:rsid w:val="00F50277"/>
    <w:rsid w:val="00F53AB1"/>
    <w:rsid w:val="00F56BDE"/>
    <w:rsid w:val="00F61D30"/>
    <w:rsid w:val="00F643FE"/>
    <w:rsid w:val="00F674B9"/>
    <w:rsid w:val="00F70D6F"/>
    <w:rsid w:val="00F813DC"/>
    <w:rsid w:val="00FA1622"/>
    <w:rsid w:val="00FA1D33"/>
    <w:rsid w:val="00FA4BE2"/>
    <w:rsid w:val="00FA6E2E"/>
    <w:rsid w:val="00FB176E"/>
    <w:rsid w:val="00FB37D9"/>
    <w:rsid w:val="00FB5283"/>
    <w:rsid w:val="00FE686B"/>
    <w:rsid w:val="00FE7D85"/>
    <w:rsid w:val="00FF325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5:docId w15:val="{2285395E-B0F3-45BF-A497-B2FE37ADE8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52C7C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link w:val="10"/>
    <w:qFormat/>
    <w:rsid w:val="00152C7C"/>
    <w:pPr>
      <w:spacing w:before="100" w:beforeAutospacing="1" w:after="100" w:afterAutospacing="1"/>
      <w:outlineLvl w:val="0"/>
    </w:pPr>
    <w:rPr>
      <w:b/>
      <w:bCs/>
      <w:kern w:val="36"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152C7C"/>
    <w:rPr>
      <w:rFonts w:ascii="Times New Roman" w:eastAsia="Times New Roman" w:hAnsi="Times New Roman" w:cs="Times New Roman"/>
      <w:b/>
      <w:bCs/>
      <w:kern w:val="36"/>
      <w:sz w:val="36"/>
      <w:szCs w:val="36"/>
      <w:lang w:eastAsia="ru-RU"/>
    </w:rPr>
  </w:style>
  <w:style w:type="paragraph" w:styleId="a3">
    <w:name w:val="Body Text"/>
    <w:basedOn w:val="a"/>
    <w:link w:val="a4"/>
    <w:rsid w:val="00152C7C"/>
    <w:pPr>
      <w:spacing w:after="120"/>
    </w:pPr>
  </w:style>
  <w:style w:type="character" w:customStyle="1" w:styleId="a4">
    <w:name w:val="Основной текст Знак"/>
    <w:basedOn w:val="a0"/>
    <w:link w:val="a3"/>
    <w:rsid w:val="00152C7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Plain Text"/>
    <w:basedOn w:val="a"/>
    <w:link w:val="a6"/>
    <w:uiPriority w:val="99"/>
    <w:rsid w:val="00152C7C"/>
    <w:rPr>
      <w:rFonts w:ascii="Courier New" w:hAnsi="Courier New" w:cs="Courier New"/>
      <w:sz w:val="20"/>
      <w:szCs w:val="20"/>
    </w:rPr>
  </w:style>
  <w:style w:type="character" w:customStyle="1" w:styleId="a6">
    <w:name w:val="Текст Знак"/>
    <w:basedOn w:val="a0"/>
    <w:link w:val="a5"/>
    <w:uiPriority w:val="99"/>
    <w:rsid w:val="00152C7C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7">
    <w:name w:val="Normal (Web)"/>
    <w:aliases w:val=" Знак1, Знак,Обычный (веб) Знак Знак, Знак Знак Знак Знак Знак,Знак1,Знак,Знак Знак Знак Знак Знак"/>
    <w:basedOn w:val="a"/>
    <w:link w:val="a8"/>
    <w:uiPriority w:val="99"/>
    <w:qFormat/>
    <w:rsid w:val="00152C7C"/>
    <w:pPr>
      <w:spacing w:before="100" w:beforeAutospacing="1" w:after="100" w:afterAutospacing="1"/>
    </w:pPr>
  </w:style>
  <w:style w:type="character" w:customStyle="1" w:styleId="a8">
    <w:name w:val="Обычный (веб) Знак"/>
    <w:aliases w:val=" Знак1 Знак, Знак Знак,Обычный (веб) Знак Знак Знак, Знак Знак Знак Знак Знак Знак,Знак1 Знак,Знак Знак,Знак Знак Знак Знак Знак Знак"/>
    <w:basedOn w:val="a0"/>
    <w:link w:val="a7"/>
    <w:uiPriority w:val="1"/>
    <w:rsid w:val="00152C7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HTML">
    <w:name w:val="HTML Preformatted"/>
    <w:basedOn w:val="a"/>
    <w:link w:val="HTML0"/>
    <w:rsid w:val="0051237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rsid w:val="00512373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9">
    <w:name w:val="Title"/>
    <w:basedOn w:val="a"/>
    <w:link w:val="aa"/>
    <w:qFormat/>
    <w:rsid w:val="00512373"/>
    <w:pPr>
      <w:jc w:val="center"/>
    </w:pPr>
    <w:rPr>
      <w:b/>
      <w:sz w:val="28"/>
      <w:szCs w:val="20"/>
    </w:rPr>
  </w:style>
  <w:style w:type="character" w:customStyle="1" w:styleId="aa">
    <w:name w:val="Название Знак"/>
    <w:basedOn w:val="a0"/>
    <w:link w:val="a9"/>
    <w:rsid w:val="00512373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ab">
    <w:name w:val="List Paragraph"/>
    <w:basedOn w:val="a"/>
    <w:qFormat/>
    <w:rsid w:val="00512373"/>
    <w:pPr>
      <w:ind w:left="720"/>
      <w:contextualSpacing/>
    </w:pPr>
  </w:style>
  <w:style w:type="paragraph" w:styleId="ac">
    <w:name w:val="Body Text Indent"/>
    <w:basedOn w:val="a"/>
    <w:link w:val="ad"/>
    <w:rsid w:val="000143B0"/>
    <w:pPr>
      <w:spacing w:after="120"/>
      <w:ind w:left="283"/>
    </w:pPr>
  </w:style>
  <w:style w:type="character" w:customStyle="1" w:styleId="ad">
    <w:name w:val="Основной текст с отступом Знак"/>
    <w:basedOn w:val="a0"/>
    <w:link w:val="ac"/>
    <w:rsid w:val="000143B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header"/>
    <w:basedOn w:val="a"/>
    <w:link w:val="af"/>
    <w:uiPriority w:val="99"/>
    <w:unhideWhenUsed/>
    <w:rsid w:val="00766D5E"/>
    <w:pPr>
      <w:tabs>
        <w:tab w:val="center" w:pos="4677"/>
        <w:tab w:val="right" w:pos="9355"/>
      </w:tabs>
    </w:pPr>
  </w:style>
  <w:style w:type="character" w:customStyle="1" w:styleId="af">
    <w:name w:val="Верхний колонтитул Знак"/>
    <w:basedOn w:val="a0"/>
    <w:link w:val="ae"/>
    <w:uiPriority w:val="99"/>
    <w:rsid w:val="00766D5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0">
    <w:name w:val="footer"/>
    <w:basedOn w:val="a"/>
    <w:link w:val="af1"/>
    <w:uiPriority w:val="99"/>
    <w:unhideWhenUsed/>
    <w:rsid w:val="00766D5E"/>
    <w:pPr>
      <w:tabs>
        <w:tab w:val="center" w:pos="4677"/>
        <w:tab w:val="right" w:pos="9355"/>
      </w:tabs>
    </w:pPr>
  </w:style>
  <w:style w:type="character" w:customStyle="1" w:styleId="af1">
    <w:name w:val="Нижний колонтитул Знак"/>
    <w:basedOn w:val="a0"/>
    <w:link w:val="af0"/>
    <w:uiPriority w:val="99"/>
    <w:rsid w:val="00766D5E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2">
    <w:name w:val="Hyperlink"/>
    <w:basedOn w:val="a0"/>
    <w:uiPriority w:val="99"/>
    <w:unhideWhenUsed/>
    <w:rsid w:val="00D46BC7"/>
    <w:rPr>
      <w:color w:val="0000FF"/>
      <w:u w:val="single"/>
    </w:rPr>
  </w:style>
  <w:style w:type="paragraph" w:styleId="af3">
    <w:name w:val="Balloon Text"/>
    <w:basedOn w:val="a"/>
    <w:link w:val="af4"/>
    <w:uiPriority w:val="99"/>
    <w:semiHidden/>
    <w:unhideWhenUsed/>
    <w:rsid w:val="00240519"/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240519"/>
    <w:rPr>
      <w:rFonts w:ascii="Tahoma" w:eastAsia="Times New Roman" w:hAnsi="Tahoma" w:cs="Tahoma"/>
      <w:sz w:val="16"/>
      <w:szCs w:val="16"/>
    </w:rPr>
  </w:style>
  <w:style w:type="character" w:customStyle="1" w:styleId="apple-converted-space">
    <w:name w:val="apple-converted-space"/>
    <w:basedOn w:val="a0"/>
    <w:rsid w:val="004621C4"/>
  </w:style>
  <w:style w:type="paragraph" w:styleId="af5">
    <w:name w:val="No Spacing"/>
    <w:uiPriority w:val="1"/>
    <w:qFormat/>
    <w:rsid w:val="0003243B"/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customStyle="1" w:styleId="Left">
    <w:name w:val="Left"/>
    <w:rsid w:val="00A2035E"/>
    <w:pPr>
      <w:autoSpaceDE w:val="0"/>
      <w:autoSpaceDN w:val="0"/>
      <w:adjustRightInd w:val="0"/>
    </w:pPr>
    <w:rPr>
      <w:rFonts w:ascii="Times New Roman" w:hAnsi="Times New Roman"/>
      <w:sz w:val="24"/>
      <w:szCs w:val="24"/>
    </w:rPr>
  </w:style>
  <w:style w:type="character" w:customStyle="1" w:styleId="Normaltext">
    <w:name w:val="Normal text"/>
    <w:uiPriority w:val="99"/>
    <w:rsid w:val="00A2035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77169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183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hyperlink" Target="http://ru.wikipedia.org/wiki/Windows_2000" TargetMode="External"/><Relationship Id="rId26" Type="http://schemas.openxmlformats.org/officeDocument/2006/relationships/hyperlink" Target="http://ru.wikipedia.org/wiki/%D0%92%D0%B8%D1%80%D1%82%D1%83%D0%B0%D0%BB%D1%8C%D0%BD%D0%B0%D1%8F_%D0%BC%D0%B0%D1%88%D0%B8%D0%BD%D0%B0" TargetMode="External"/><Relationship Id="rId39" Type="http://schemas.openxmlformats.org/officeDocument/2006/relationships/image" Target="media/image12.png"/><Relationship Id="rId21" Type="http://schemas.openxmlformats.org/officeDocument/2006/relationships/hyperlink" Target="http://ru.wikipedia.org/wiki/Windows_Vista" TargetMode="External"/><Relationship Id="rId34" Type="http://schemas.openxmlformats.org/officeDocument/2006/relationships/image" Target="media/image7.png"/><Relationship Id="rId42" Type="http://schemas.openxmlformats.org/officeDocument/2006/relationships/image" Target="media/image15.png"/><Relationship Id="rId47" Type="http://schemas.openxmlformats.org/officeDocument/2006/relationships/image" Target="media/image20.png"/><Relationship Id="rId50" Type="http://schemas.openxmlformats.org/officeDocument/2006/relationships/image" Target="media/image23.png"/><Relationship Id="rId55" Type="http://schemas.openxmlformats.org/officeDocument/2006/relationships/image" Target="media/image28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yperlink" Target="http://ru.wikipedia.org/wiki/Windows_8" TargetMode="External"/><Relationship Id="rId25" Type="http://schemas.openxmlformats.org/officeDocument/2006/relationships/hyperlink" Target="http://ru.wikipedia.org/wiki/XP_Mode" TargetMode="External"/><Relationship Id="rId33" Type="http://schemas.openxmlformats.org/officeDocument/2006/relationships/image" Target="media/image6.png"/><Relationship Id="rId38" Type="http://schemas.openxmlformats.org/officeDocument/2006/relationships/image" Target="media/image11.png"/><Relationship Id="rId46" Type="http://schemas.openxmlformats.org/officeDocument/2006/relationships/image" Target="media/image19.png"/><Relationship Id="rId59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http://ru.wikipedia.org/wiki/Windows_Vista" TargetMode="External"/><Relationship Id="rId20" Type="http://schemas.openxmlformats.org/officeDocument/2006/relationships/hyperlink" Target="http://ru.wikipedia.org/wiki/Windows_Server_2003" TargetMode="External"/><Relationship Id="rId29" Type="http://schemas.openxmlformats.org/officeDocument/2006/relationships/hyperlink" Target="http://ru.wikipedia.org/wiki/%D0%98%D0%BD%D1%82%D0%B5%D1%80%D0%BD%D0%B5%D1%82" TargetMode="External"/><Relationship Id="rId41" Type="http://schemas.openxmlformats.org/officeDocument/2006/relationships/image" Target="media/image14.png"/><Relationship Id="rId54" Type="http://schemas.openxmlformats.org/officeDocument/2006/relationships/image" Target="media/image2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hyperlink" Target="http://ru.wikipedia.org/wiki/%D0%9A%D0%BE%D0%BC%D0%BF%D1%8C%D1%8E%D1%82%D0%B5%D1%80%D0%BD%D1%8B%D0%B9_%D1%88%D1%80%D0%B8%D1%84%D1%82" TargetMode="External"/><Relationship Id="rId32" Type="http://schemas.openxmlformats.org/officeDocument/2006/relationships/image" Target="media/image5.png"/><Relationship Id="rId37" Type="http://schemas.openxmlformats.org/officeDocument/2006/relationships/image" Target="media/image10.png"/><Relationship Id="rId40" Type="http://schemas.openxmlformats.org/officeDocument/2006/relationships/image" Target="media/image13.png"/><Relationship Id="rId45" Type="http://schemas.openxmlformats.org/officeDocument/2006/relationships/image" Target="media/image18.png"/><Relationship Id="rId53" Type="http://schemas.openxmlformats.org/officeDocument/2006/relationships/image" Target="media/image26.png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http://ru.wikipedia.org/wiki/Windows_NT" TargetMode="External"/><Relationship Id="rId23" Type="http://schemas.openxmlformats.org/officeDocument/2006/relationships/hyperlink" Target="http://ru.wikipedia.org/wiki/Windows_Server_2008_R2" TargetMode="External"/><Relationship Id="rId28" Type="http://schemas.openxmlformats.org/officeDocument/2006/relationships/hyperlink" Target="http://en.wikipedia.org/wiki/W3Schools" TargetMode="External"/><Relationship Id="rId36" Type="http://schemas.openxmlformats.org/officeDocument/2006/relationships/image" Target="media/image9.png"/><Relationship Id="rId49" Type="http://schemas.openxmlformats.org/officeDocument/2006/relationships/image" Target="media/image22.png"/><Relationship Id="rId57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hyperlink" Target="http://ru.wikipedia.org/wiki/Windows_XP" TargetMode="External"/><Relationship Id="rId31" Type="http://schemas.openxmlformats.org/officeDocument/2006/relationships/image" Target="media/image4.png"/><Relationship Id="rId44" Type="http://schemas.openxmlformats.org/officeDocument/2006/relationships/image" Target="media/image17.png"/><Relationship Id="rId52" Type="http://schemas.openxmlformats.org/officeDocument/2006/relationships/image" Target="media/image25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://ru.wikipedia.org/wiki/%D0%9E%D0%BF%D0%B5%D1%80%D0%B0%D1%86%D0%B8%D0%BE%D0%BD%D0%BD%D0%B0%D1%8F_%D1%81%D0%B8%D1%81%D1%82%D0%B5%D0%BC%D0%B0" TargetMode="External"/><Relationship Id="rId22" Type="http://schemas.openxmlformats.org/officeDocument/2006/relationships/hyperlink" Target="http://ru.wikipedia.org/wiki/Windows_Server_2008" TargetMode="External"/><Relationship Id="rId27" Type="http://schemas.openxmlformats.org/officeDocument/2006/relationships/hyperlink" Target="http://ru.wikipedia.org/w/index.php?title=W3Schools&amp;action=edit&amp;redlink=1" TargetMode="External"/><Relationship Id="rId30" Type="http://schemas.openxmlformats.org/officeDocument/2006/relationships/hyperlink" Target="http://ru.wikipedia.org/wiki/Windows_XP" TargetMode="External"/><Relationship Id="rId35" Type="http://schemas.openxmlformats.org/officeDocument/2006/relationships/image" Target="media/image8.png"/><Relationship Id="rId43" Type="http://schemas.openxmlformats.org/officeDocument/2006/relationships/image" Target="media/image16.png"/><Relationship Id="rId48" Type="http://schemas.openxmlformats.org/officeDocument/2006/relationships/image" Target="media/image21.png"/><Relationship Id="rId56" Type="http://schemas.openxmlformats.org/officeDocument/2006/relationships/image" Target="media/image29.png"/><Relationship Id="rId8" Type="http://schemas.openxmlformats.org/officeDocument/2006/relationships/image" Target="media/image1.emf"/><Relationship Id="rId51" Type="http://schemas.openxmlformats.org/officeDocument/2006/relationships/image" Target="media/image24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605CE26-192F-4404-8C90-F9AF0E5705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98</TotalTime>
  <Pages>103</Pages>
  <Words>27231</Words>
  <Characters>155219</Characters>
  <Application>Microsoft Office Word</Application>
  <DocSecurity>0</DocSecurity>
  <Lines>1293</Lines>
  <Paragraphs>36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82086</CharactersWithSpaces>
  <SharedDoc>false</SharedDoc>
  <HLinks>
    <vt:vector size="12" baseType="variant">
      <vt:variant>
        <vt:i4>2097265</vt:i4>
      </vt:variant>
      <vt:variant>
        <vt:i4>3</vt:i4>
      </vt:variant>
      <vt:variant>
        <vt:i4>0</vt:i4>
      </vt:variant>
      <vt:variant>
        <vt:i4>5</vt:i4>
      </vt:variant>
      <vt:variant>
        <vt:lpwstr>http://base.vingrad.ru/</vt:lpwstr>
      </vt:variant>
      <vt:variant>
        <vt:lpwstr/>
      </vt:variant>
      <vt:variant>
        <vt:i4>7471215</vt:i4>
      </vt:variant>
      <vt:variant>
        <vt:i4>0</vt:i4>
      </vt:variant>
      <vt:variant>
        <vt:i4>0</vt:i4>
      </vt:variant>
      <vt:variant>
        <vt:i4>5</vt:i4>
      </vt:variant>
      <vt:variant>
        <vt:lpwstr>http://orav.by/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Пьяных</cp:lastModifiedBy>
  <cp:revision>117</cp:revision>
  <dcterms:created xsi:type="dcterms:W3CDTF">2012-12-02T13:24:00Z</dcterms:created>
  <dcterms:modified xsi:type="dcterms:W3CDTF">2015-10-07T05:22:00Z</dcterms:modified>
</cp:coreProperties>
</file>